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CB65ED" w14:textId="77777777" w:rsidR="004501EC" w:rsidRPr="00871392" w:rsidRDefault="00FF53D3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设计总结</w:t>
      </w:r>
    </w:p>
    <w:p w14:paraId="51121FF2" w14:textId="77777777" w:rsidR="004501EC" w:rsidRDefault="004501EC" w:rsidP="004501EC">
      <w:pPr>
        <w:pStyle w:val="1"/>
      </w:pPr>
      <w:r>
        <w:rPr>
          <w:rFonts w:hint="eastAsia"/>
        </w:rPr>
        <w:t>系统需求</w:t>
      </w:r>
    </w:p>
    <w:p w14:paraId="3F6061A7" w14:textId="77777777" w:rsidR="00FF53D3" w:rsidRPr="005F2E60" w:rsidRDefault="00FF53D3" w:rsidP="005F2E60">
      <w:pPr>
        <w:ind w:firstLineChars="200" w:firstLine="480"/>
        <w:rPr>
          <w:sz w:val="24"/>
          <w:szCs w:val="24"/>
        </w:rPr>
      </w:pPr>
      <w:r w:rsidRPr="005F2E60">
        <w:rPr>
          <w:rFonts w:hint="eastAsia"/>
          <w:sz w:val="24"/>
          <w:szCs w:val="24"/>
        </w:rPr>
        <w:t>通过在项目实现或者设计过程中的一些用法总结</w:t>
      </w:r>
    </w:p>
    <w:p w14:paraId="6F8F1C3B" w14:textId="77777777" w:rsidR="004501EC" w:rsidRDefault="004501EC" w:rsidP="004501EC">
      <w:pPr>
        <w:pStyle w:val="1"/>
      </w:pPr>
      <w:r>
        <w:rPr>
          <w:rFonts w:hint="eastAsia"/>
        </w:rPr>
        <w:t>项目负责</w:t>
      </w:r>
    </w:p>
    <w:p w14:paraId="603AF818" w14:textId="77777777" w:rsidR="004501EC" w:rsidRDefault="004501EC" w:rsidP="004501EC">
      <w:pPr>
        <w:pStyle w:val="1"/>
      </w:pPr>
      <w:r>
        <w:rPr>
          <w:rFonts w:hint="eastAsia"/>
        </w:rPr>
        <w:t>项目前思考</w:t>
      </w:r>
    </w:p>
    <w:p w14:paraId="514CA9E1" w14:textId="77777777"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14:paraId="051DEB91" w14:textId="77777777"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14:paraId="67E2D072" w14:textId="77777777"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14:paraId="3AD9BAA2" w14:textId="687E9890" w:rsidR="00450A2E" w:rsidRDefault="00450A2E" w:rsidP="00450A2E">
      <w:pPr>
        <w:pStyle w:val="2"/>
      </w:pPr>
      <w:r>
        <w:rPr>
          <w:rFonts w:hint="eastAsia"/>
        </w:rPr>
        <w:t>关于过度设计的总结</w:t>
      </w:r>
    </w:p>
    <w:p w14:paraId="5BAFB669" w14:textId="07DB1724" w:rsidR="00450A2E" w:rsidRPr="0014590D" w:rsidRDefault="003E4550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背景：在</w:t>
      </w:r>
      <w:r w:rsidRPr="0014590D">
        <w:rPr>
          <w:rFonts w:hint="eastAsia"/>
          <w:sz w:val="24"/>
          <w:szCs w:val="24"/>
        </w:rPr>
        <w:t>pms</w:t>
      </w:r>
      <w:r w:rsidRPr="0014590D">
        <w:rPr>
          <w:rFonts w:hint="eastAsia"/>
          <w:sz w:val="24"/>
          <w:szCs w:val="24"/>
        </w:rPr>
        <w:t>中需要接受第三方（支付宝）等付款完成后，然后去通知对应的订单后台管理系统和</w:t>
      </w:r>
      <w:r w:rsidRPr="0014590D">
        <w:rPr>
          <w:rFonts w:hint="eastAsia"/>
          <w:sz w:val="24"/>
          <w:szCs w:val="24"/>
        </w:rPr>
        <w:t>app</w:t>
      </w:r>
      <w:r w:rsidRPr="0014590D">
        <w:rPr>
          <w:rFonts w:hint="eastAsia"/>
          <w:sz w:val="24"/>
          <w:szCs w:val="24"/>
        </w:rPr>
        <w:t>后台服务器；</w:t>
      </w:r>
    </w:p>
    <w:p w14:paraId="58C9BF2F" w14:textId="5FA0941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修改前的设计：</w:t>
      </w:r>
    </w:p>
    <w:p w14:paraId="2E5D5CE4" w14:textId="3C1BD257" w:rsidR="00D729B2" w:rsidRDefault="00D729B2" w:rsidP="00450A2E">
      <w:r>
        <w:rPr>
          <w:noProof/>
        </w:rPr>
        <w:lastRenderedPageBreak/>
        <w:drawing>
          <wp:inline distT="0" distB="0" distL="0" distR="0" wp14:anchorId="1786E75C" wp14:editId="20BADA8D">
            <wp:extent cx="5274310" cy="3932873"/>
            <wp:effectExtent l="0" t="0" r="889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2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F25DF" w14:textId="4E4376F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这里存在以下几个问题：</w:t>
      </w:r>
    </w:p>
    <w:p w14:paraId="5BC635FD" w14:textId="7777777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1:</w:t>
      </w:r>
      <w:r w:rsidRPr="0014590D">
        <w:rPr>
          <w:rFonts w:hint="eastAsia"/>
          <w:sz w:val="24"/>
          <w:szCs w:val="24"/>
        </w:rPr>
        <w:t>比如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目前采用了</w:t>
      </w:r>
      <w:r w:rsidRPr="0014590D">
        <w:rPr>
          <w:rFonts w:hint="eastAsia"/>
          <w:sz w:val="24"/>
          <w:szCs w:val="24"/>
        </w:rPr>
        <w:t>3</w:t>
      </w:r>
      <w:r w:rsidRPr="0014590D">
        <w:rPr>
          <w:rFonts w:hint="eastAsia"/>
          <w:sz w:val="24"/>
          <w:szCs w:val="24"/>
        </w:rPr>
        <w:t>次回调的策略，那后续如果需要其他调用策略方式，需要重新定义一套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覆盖重写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，而且在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需要使用</w:t>
      </w:r>
      <w:r w:rsidRPr="0014590D">
        <w:rPr>
          <w:sz w:val="24"/>
          <w:szCs w:val="24"/>
        </w:rPr>
        <w:t>PmsExecutor.execute(new Runnable(){</w:t>
      </w:r>
    </w:p>
    <w:p w14:paraId="5AB596B9" w14:textId="3569B76E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public void run(){</w:t>
      </w:r>
    </w:p>
    <w:p w14:paraId="33AED5AC" w14:textId="770ED4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开始</w:t>
      </w:r>
    </w:p>
    <w:p w14:paraId="5431795F" w14:textId="7EE3BFB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if(job.run()){</w:t>
      </w:r>
    </w:p>
    <w:p w14:paraId="023EFC58" w14:textId="4A03B0D6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   // </w:t>
      </w:r>
      <w:r w:rsidRPr="0014590D">
        <w:rPr>
          <w:rFonts w:hint="eastAsia"/>
          <w:sz w:val="24"/>
          <w:szCs w:val="24"/>
        </w:rPr>
        <w:t>跳出策略</w:t>
      </w:r>
      <w:r w:rsidRPr="0014590D">
        <w:rPr>
          <w:sz w:val="24"/>
          <w:szCs w:val="24"/>
        </w:rPr>
        <w:t>;</w:t>
      </w:r>
    </w:p>
    <w:p w14:paraId="0F05F00D" w14:textId="655EBF74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}</w:t>
      </w:r>
    </w:p>
    <w:p w14:paraId="0AA3DD75" w14:textId="462C0EB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结束</w:t>
      </w:r>
    </w:p>
    <w:p w14:paraId="233D0614" w14:textId="5900C4C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job.process(</w:t>
      </w:r>
      <w:r w:rsidRPr="0014590D">
        <w:rPr>
          <w:rFonts w:hint="eastAsia"/>
          <w:sz w:val="24"/>
          <w:szCs w:val="24"/>
        </w:rPr>
        <w:t>策略执行结果</w:t>
      </w:r>
      <w:r w:rsidRPr="0014590D">
        <w:rPr>
          <w:sz w:val="24"/>
          <w:szCs w:val="24"/>
        </w:rPr>
        <w:t>)</w:t>
      </w:r>
      <w:r w:rsidRPr="0014590D">
        <w:rPr>
          <w:rFonts w:hint="eastAsia"/>
          <w:sz w:val="24"/>
          <w:szCs w:val="24"/>
        </w:rPr>
        <w:t>；</w:t>
      </w:r>
    </w:p>
    <w:p w14:paraId="7397F391" w14:textId="03642EF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</w:t>
      </w:r>
    </w:p>
    <w:p w14:paraId="0D386F67" w14:textId="5E12000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);</w:t>
      </w:r>
    </w:p>
    <w:p w14:paraId="0D8992A9" w14:textId="10F975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上面这一套模版是所有新建的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需要处理，那么代码根本就没有达到共用</w:t>
      </w:r>
    </w:p>
    <w:p w14:paraId="4D283141" w14:textId="7BA888D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2:CallbackJob</w:t>
      </w:r>
      <w:r w:rsidRPr="0014590D">
        <w:rPr>
          <w:rFonts w:hint="eastAsia"/>
          <w:sz w:val="24"/>
          <w:szCs w:val="24"/>
        </w:rPr>
        <w:t>中定义了模版方法，但是却要借助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来实现，这样模版方法就不具有一定有效性了。如果使用了其他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这套方法又必须手动去执行，所以所用的</w:t>
      </w:r>
      <w:r w:rsidR="00593AF6" w:rsidRPr="0014590D">
        <w:rPr>
          <w:rFonts w:hint="eastAsia"/>
          <w:sz w:val="24"/>
          <w:szCs w:val="24"/>
        </w:rPr>
        <w:t>策略方法失败</w:t>
      </w:r>
    </w:p>
    <w:p w14:paraId="0B975EDB" w14:textId="46792E8D" w:rsidR="00593AF6" w:rsidRDefault="00162880" w:rsidP="0014590D">
      <w:pPr>
        <w:ind w:firstLineChars="200" w:firstLine="480"/>
      </w:pPr>
      <w:r w:rsidRPr="0014590D">
        <w:rPr>
          <w:rFonts w:hint="eastAsia"/>
          <w:sz w:val="24"/>
          <w:szCs w:val="24"/>
        </w:rPr>
        <w:t>因此我想要将</w:t>
      </w:r>
      <w:r w:rsidRPr="0014590D">
        <w:rPr>
          <w:rFonts w:hint="eastAsia"/>
          <w:sz w:val="24"/>
          <w:szCs w:val="24"/>
        </w:rPr>
        <w:t>PmsExecutor</w:t>
      </w:r>
      <w:r w:rsidRPr="0014590D">
        <w:rPr>
          <w:sz w:val="24"/>
          <w:szCs w:val="24"/>
        </w:rPr>
        <w:t>.execute(…)</w:t>
      </w:r>
      <w:r w:rsidRPr="0014590D">
        <w:rPr>
          <w:rFonts w:hint="eastAsia"/>
          <w:sz w:val="24"/>
          <w:szCs w:val="24"/>
        </w:rPr>
        <w:t>等代码抽取，那么我就必须将</w:t>
      </w:r>
      <w:r w:rsidRPr="0014590D">
        <w:rPr>
          <w:sz w:val="24"/>
          <w:szCs w:val="24"/>
        </w:rPr>
        <w:t>callBackJob</w:t>
      </w:r>
      <w:r w:rsidRPr="0014590D">
        <w:rPr>
          <w:rFonts w:hint="eastAsia"/>
          <w:sz w:val="24"/>
          <w:szCs w:val="24"/>
        </w:rPr>
        <w:t>继承</w:t>
      </w:r>
      <w:r w:rsidRPr="0014590D">
        <w:rPr>
          <w:rFonts w:hint="eastAsia"/>
          <w:sz w:val="24"/>
          <w:szCs w:val="24"/>
        </w:rPr>
        <w:t>Runable</w:t>
      </w:r>
      <w:r w:rsidRPr="0014590D">
        <w:rPr>
          <w:rFonts w:hint="eastAsia"/>
          <w:sz w:val="24"/>
          <w:szCs w:val="24"/>
        </w:rPr>
        <w:t>，然后执行调用，因此对此设计我做了以下调整</w:t>
      </w:r>
    </w:p>
    <w:p w14:paraId="31FBA141" w14:textId="49D2C375" w:rsidR="00162880" w:rsidRDefault="00BF5C99" w:rsidP="00450A2E">
      <w:r>
        <w:rPr>
          <w:noProof/>
        </w:rPr>
        <w:lastRenderedPageBreak/>
        <w:drawing>
          <wp:inline distT="0" distB="0" distL="0" distR="0" wp14:anchorId="2B5A0F84" wp14:editId="0E6F2210">
            <wp:extent cx="5274310" cy="554163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4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0EE15" w14:textId="7E41DB6A" w:rsidR="004C0047" w:rsidRDefault="004C0047" w:rsidP="00F25DFE">
      <w:pPr>
        <w:pStyle w:val="2"/>
      </w:pPr>
      <w:r>
        <w:rPr>
          <w:rFonts w:hint="eastAsia"/>
        </w:rPr>
        <w:lastRenderedPageBreak/>
        <w:t>关于接口设计的通用性</w:t>
      </w:r>
    </w:p>
    <w:p w14:paraId="249BB265" w14:textId="0D6EF0F6" w:rsidR="00631EC5" w:rsidRDefault="00927384" w:rsidP="00450A2E">
      <w:r>
        <w:object w:dxaOrig="9722" w:dyaOrig="5186" w14:anchorId="58442F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21.45pt" o:ole="">
            <v:imagedata r:id="rId10" o:title=""/>
          </v:shape>
          <o:OLEObject Type="Embed" ProgID="Visio.Drawing.11" ShapeID="_x0000_i1025" DrawAspect="Content" ObjectID="_1563029102" r:id="rId11"/>
        </w:object>
      </w:r>
    </w:p>
    <w:p w14:paraId="14A8FDD7" w14:textId="4736F571" w:rsidR="005959AA" w:rsidRDefault="005959AA" w:rsidP="00B97AB5">
      <w:pPr>
        <w:pStyle w:val="2"/>
      </w:pPr>
      <w:r>
        <w:rPr>
          <w:rFonts w:hint="eastAsia"/>
        </w:rPr>
        <w:t>过度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272C71F" w14:textId="5C93906E" w:rsidR="005959AA" w:rsidRDefault="005959AA" w:rsidP="00B97AB5">
      <w:pPr>
        <w:ind w:firstLineChars="200" w:firstLine="480"/>
        <w:rPr>
          <w:sz w:val="24"/>
          <w:szCs w:val="24"/>
        </w:rPr>
      </w:pPr>
      <w:r w:rsidRPr="00B97AB5">
        <w:rPr>
          <w:rFonts w:hint="eastAsia"/>
          <w:sz w:val="24"/>
          <w:szCs w:val="24"/>
        </w:rPr>
        <w:t>如果一个方法，抽取了对另外一个类的封装，而且该方法并没有特殊处理，那么这样就是一种过度设计了，或者抽取的方法过于简单，那么也是过度设计的一种</w:t>
      </w:r>
    </w:p>
    <w:p w14:paraId="151689BE" w14:textId="6696E214" w:rsidR="002D4BD9" w:rsidRDefault="002D4BD9" w:rsidP="00B97AB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或者一个方法抽取了代码不超过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行，我觉得也是一种过度封装</w:t>
      </w:r>
    </w:p>
    <w:p w14:paraId="613467CE" w14:textId="4E125FF5" w:rsidR="00F67F8A" w:rsidRDefault="00F67F8A" w:rsidP="00F67F8A">
      <w:pPr>
        <w:pStyle w:val="2"/>
      </w:pPr>
      <w:r w:rsidRPr="00F67F8A">
        <w:rPr>
          <w:rFonts w:hint="eastAsia"/>
        </w:rPr>
        <w:t>过度设计例子</w:t>
      </w:r>
    </w:p>
    <w:p w14:paraId="736B700B" w14:textId="199A05E4" w:rsidR="00617326" w:rsidRPr="00617326" w:rsidRDefault="00617326" w:rsidP="00617326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</w:t>
      </w:r>
      <w:r>
        <w:rPr>
          <w:rFonts w:hint="eastAsia"/>
        </w:rPr>
        <w:t>：过度</w:t>
      </w:r>
      <w:r w:rsidR="00B31403">
        <w:rPr>
          <w:rFonts w:hint="eastAsia"/>
        </w:rPr>
        <w:t>类</w:t>
      </w:r>
    </w:p>
    <w:p w14:paraId="31F82634" w14:textId="67EFD95F" w:rsidR="00F67F8A" w:rsidRDefault="00617326" w:rsidP="00617326">
      <w:pPr>
        <w:ind w:firstLineChars="200" w:firstLine="420"/>
        <w:jc w:val="center"/>
      </w:pPr>
      <w:r>
        <w:object w:dxaOrig="6602" w:dyaOrig="2355" w14:anchorId="388F2E4C">
          <v:shape id="_x0000_i1026" type="#_x0000_t75" style="width:330.1pt;height:117.5pt" o:ole="">
            <v:imagedata r:id="rId12" o:title=""/>
          </v:shape>
          <o:OLEObject Type="Embed" ProgID="Visio.Drawing.11" ShapeID="_x0000_i1026" DrawAspect="Content" ObjectID="_1563029103" r:id="rId13"/>
        </w:object>
      </w:r>
    </w:p>
    <w:p w14:paraId="77730174" w14:textId="641ACE5B" w:rsidR="00617326" w:rsidRDefault="00617326" w:rsidP="00617326">
      <w:pPr>
        <w:ind w:firstLineChars="200"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修改前</w:t>
      </w:r>
    </w:p>
    <w:p w14:paraId="10C90349" w14:textId="3D339EEB" w:rsidR="00617326" w:rsidRDefault="00617326" w:rsidP="00E132BF">
      <w:pPr>
        <w:ind w:firstLineChars="200" w:firstLine="420"/>
        <w:jc w:val="center"/>
      </w:pPr>
      <w:r>
        <w:object w:dxaOrig="2512" w:dyaOrig="2393" w14:anchorId="68025995">
          <v:shape id="_x0000_i1027" type="#_x0000_t75" style="width:125.65pt;height:119.55pt" o:ole="">
            <v:imagedata r:id="rId14" o:title=""/>
          </v:shape>
          <o:OLEObject Type="Embed" ProgID="Visio.Drawing.11" ShapeID="_x0000_i1027" DrawAspect="Content" ObjectID="_1563029104" r:id="rId15"/>
        </w:object>
      </w:r>
    </w:p>
    <w:p w14:paraId="00646588" w14:textId="27196614" w:rsidR="00617326" w:rsidRDefault="00617326" w:rsidP="00E132BF">
      <w:pPr>
        <w:ind w:firstLineChars="200" w:firstLine="420"/>
        <w:jc w:val="center"/>
        <w:rPr>
          <w:sz w:val="24"/>
          <w:szCs w:val="24"/>
        </w:rPr>
      </w:pPr>
      <w:r>
        <w:rPr>
          <w:rFonts w:hint="eastAsia"/>
        </w:rPr>
        <w:t>修改后</w:t>
      </w:r>
    </w:p>
    <w:p w14:paraId="2A5B6F49" w14:textId="4B9A12C7" w:rsidR="00617326" w:rsidRDefault="00B31403" w:rsidP="0061732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修改后，采用了代理模式来消除了多余的接口，由于</w:t>
      </w:r>
      <w:r>
        <w:rPr>
          <w:rFonts w:hint="eastAsia"/>
          <w:sz w:val="24"/>
          <w:szCs w:val="24"/>
        </w:rPr>
        <w:t>RemoteFileService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HttpFileService</w:t>
      </w:r>
      <w:r>
        <w:rPr>
          <w:rFonts w:hint="eastAsia"/>
          <w:sz w:val="24"/>
          <w:szCs w:val="24"/>
        </w:rPr>
        <w:t>所做的事情其实是一致，抽成了两个类进行处理，显得冗余</w:t>
      </w:r>
      <w:r w:rsidR="00A26C4B">
        <w:rPr>
          <w:rFonts w:hint="eastAsia"/>
          <w:sz w:val="24"/>
          <w:szCs w:val="24"/>
        </w:rPr>
        <w:t>。</w:t>
      </w:r>
      <w:r w:rsidR="00275B83">
        <w:rPr>
          <w:rFonts w:hint="eastAsia"/>
          <w:sz w:val="24"/>
          <w:szCs w:val="24"/>
        </w:rPr>
        <w:t>原先的目的是想在原先已有的远程上传的基础上，增加一个本地上传的功能，无奈却多出了一个没必要的接口，可直接继承自原类，然后覆盖方法，也算代理的另一种体现吧。</w:t>
      </w:r>
    </w:p>
    <w:p w14:paraId="12E9B1E5" w14:textId="26137E02" w:rsidR="00370A3B" w:rsidRDefault="00370A3B" w:rsidP="00370A3B">
      <w:pPr>
        <w:pStyle w:val="3"/>
      </w:pPr>
      <w:r w:rsidRPr="00370A3B">
        <w:rPr>
          <w:rFonts w:hint="eastAsia"/>
        </w:rPr>
        <w:t>例子</w:t>
      </w:r>
      <w:r w:rsidRPr="00370A3B">
        <w:rPr>
          <w:rFonts w:hint="eastAsia"/>
        </w:rPr>
        <w:t>2</w:t>
      </w:r>
      <w:r w:rsidRPr="00370A3B">
        <w:rPr>
          <w:rFonts w:hint="eastAsia"/>
        </w:rPr>
        <w:t>：违反单一职责</w:t>
      </w:r>
    </w:p>
    <w:p w14:paraId="7A557990" w14:textId="282E833F" w:rsidR="00370A3B" w:rsidRDefault="006029E8" w:rsidP="006029E8">
      <w:pPr>
        <w:jc w:val="center"/>
      </w:pPr>
      <w:r>
        <w:object w:dxaOrig="4023" w:dyaOrig="4874" w14:anchorId="68CD5479">
          <v:shape id="_x0000_i1028" type="#_x0000_t75" style="width:201.05pt;height:243.85pt" o:ole="">
            <v:imagedata r:id="rId16" o:title=""/>
          </v:shape>
          <o:OLEObject Type="Embed" ProgID="Visio.Drawing.11" ShapeID="_x0000_i1028" DrawAspect="Content" ObjectID="_1563029105" r:id="rId17"/>
        </w:object>
      </w:r>
    </w:p>
    <w:p w14:paraId="5544076E" w14:textId="5C494773" w:rsidR="006029E8" w:rsidRDefault="006029E8" w:rsidP="006029E8">
      <w:pPr>
        <w:ind w:firstLineChars="200" w:firstLine="480"/>
        <w:rPr>
          <w:sz w:val="24"/>
          <w:szCs w:val="24"/>
        </w:rPr>
      </w:pPr>
      <w:r w:rsidRPr="006029E8">
        <w:rPr>
          <w:rFonts w:hint="eastAsia"/>
          <w:sz w:val="24"/>
          <w:szCs w:val="24"/>
        </w:rPr>
        <w:t>左侧的是未修改前的代码，可以看出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并没有起到效果，而只是封装了一个简单方法进行转发，若是这样，还不如直接放入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类中，但是这样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职责过分散，而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又过分简单了。</w:t>
      </w:r>
    </w:p>
    <w:p w14:paraId="7299F1A8" w14:textId="77202E75" w:rsidR="004978A4" w:rsidRDefault="001B1301" w:rsidP="006029E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右侧中</w:t>
      </w:r>
      <w:r>
        <w:rPr>
          <w:rFonts w:hint="eastAsia"/>
          <w:sz w:val="24"/>
          <w:szCs w:val="24"/>
        </w:rPr>
        <w:t>SoftwareImportHttpOperate</w:t>
      </w:r>
      <w:r>
        <w:rPr>
          <w:rFonts w:hint="eastAsia"/>
          <w:sz w:val="24"/>
          <w:szCs w:val="24"/>
        </w:rPr>
        <w:t>的职责体现出来，主要负责对应的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请求了，而</w:t>
      </w:r>
      <w:r>
        <w:rPr>
          <w:rFonts w:hint="eastAsia"/>
          <w:sz w:val="24"/>
          <w:szCs w:val="24"/>
        </w:rPr>
        <w:t>ProxyService</w:t>
      </w:r>
      <w:r>
        <w:rPr>
          <w:rFonts w:hint="eastAsia"/>
          <w:sz w:val="24"/>
          <w:szCs w:val="24"/>
        </w:rPr>
        <w:t>也只取到了中间桥梁的作用</w:t>
      </w:r>
    </w:p>
    <w:p w14:paraId="60441E11" w14:textId="77777777" w:rsidR="006029E8" w:rsidRPr="006029E8" w:rsidRDefault="006029E8" w:rsidP="006029E8">
      <w:pPr>
        <w:ind w:firstLineChars="200" w:firstLine="480"/>
        <w:rPr>
          <w:sz w:val="24"/>
          <w:szCs w:val="24"/>
        </w:rPr>
      </w:pPr>
    </w:p>
    <w:p w14:paraId="025EF39E" w14:textId="1F9C21CA" w:rsidR="000C505F" w:rsidRDefault="00124C14" w:rsidP="00CB5C73">
      <w:pPr>
        <w:pStyle w:val="2"/>
      </w:pPr>
      <w:r>
        <w:rPr>
          <w:rFonts w:hint="eastAsia"/>
        </w:rPr>
        <w:lastRenderedPageBreak/>
        <w:t>关于代理模式、外观</w:t>
      </w:r>
      <w:r w:rsidR="000C505F" w:rsidRPr="00CB5C73">
        <w:rPr>
          <w:rFonts w:hint="eastAsia"/>
        </w:rPr>
        <w:t>模式、适配器模式理解</w:t>
      </w:r>
    </w:p>
    <w:p w14:paraId="6C179E5C" w14:textId="34A86CF6" w:rsidR="00E77B9C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代理模式：</w:t>
      </w:r>
      <w:r w:rsidR="0088594C" w:rsidRPr="00151C45">
        <w:rPr>
          <w:rFonts w:hint="eastAsia"/>
          <w:sz w:val="24"/>
          <w:szCs w:val="24"/>
        </w:rPr>
        <w:t>代理与实际对象的目标是一样的，都是为了做成一件事情，但是由于实际对象可能不了解或者业务单一，这时候为了每个对象做成更多业务</w:t>
      </w:r>
      <w:r w:rsidR="0088594C" w:rsidRPr="00151C45">
        <w:rPr>
          <w:rFonts w:hint="eastAsia"/>
          <w:sz w:val="24"/>
          <w:szCs w:val="24"/>
        </w:rPr>
        <w:t>(</w:t>
      </w:r>
      <w:r w:rsidR="0088594C" w:rsidRPr="00151C45">
        <w:rPr>
          <w:rFonts w:hint="eastAsia"/>
          <w:sz w:val="24"/>
          <w:szCs w:val="24"/>
        </w:rPr>
        <w:t>日志业务</w:t>
      </w:r>
      <w:r w:rsidR="0088594C" w:rsidRPr="00151C45">
        <w:rPr>
          <w:rFonts w:hint="eastAsia"/>
          <w:sz w:val="24"/>
          <w:szCs w:val="24"/>
        </w:rPr>
        <w:t>)</w:t>
      </w:r>
    </w:p>
    <w:p w14:paraId="09737A11" w14:textId="16BE04CF" w:rsidR="006B0381" w:rsidRPr="00151C45" w:rsidRDefault="006B038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主要区分于其它三个，就是代理对象可以完全替换目标对象，也不会造成程序错误，</w:t>
      </w:r>
      <w:r w:rsidR="00794A39">
        <w:rPr>
          <w:rFonts w:hint="eastAsia"/>
          <w:sz w:val="24"/>
          <w:szCs w:val="24"/>
        </w:rPr>
        <w:t>实际对象有的业务，代理对象必须等同拥有</w:t>
      </w:r>
    </w:p>
    <w:p w14:paraId="47E1269B" w14:textId="6301C079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外观模式：</w:t>
      </w:r>
      <w:r w:rsidR="008A513D" w:rsidRPr="00151C45">
        <w:rPr>
          <w:rFonts w:hint="eastAsia"/>
          <w:sz w:val="24"/>
          <w:szCs w:val="24"/>
        </w:rPr>
        <w:t>对于系统中，很多业务系统都互相有关系，例如股票与基金，如果散户直接与股票打交道，那么就必须深入了解股票的知识，而如果有了基金，那么</w:t>
      </w:r>
      <w:r w:rsidR="00D27216" w:rsidRPr="00151C45">
        <w:rPr>
          <w:rFonts w:hint="eastAsia"/>
          <w:sz w:val="24"/>
          <w:szCs w:val="24"/>
        </w:rPr>
        <w:t>为大家提供一个透明的股票投资机制。</w:t>
      </w:r>
    </w:p>
    <w:p w14:paraId="34BC4B87" w14:textId="553A0A3E" w:rsidR="00F94D99" w:rsidRPr="00151C45" w:rsidRDefault="008000D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区分于其它三个，就是外观模式就是在原有方法的基础上，组合封装出单个对象的调用，这样就不用关心具体的业务对象间的关系，只关心外层这个类的方法实现</w:t>
      </w:r>
    </w:p>
    <w:p w14:paraId="521BB37A" w14:textId="675206FF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适配器模式：</w:t>
      </w:r>
      <w:r w:rsidR="00867ADE" w:rsidRPr="00151C45">
        <w:rPr>
          <w:rFonts w:hint="eastAsia"/>
          <w:sz w:val="24"/>
          <w:szCs w:val="24"/>
        </w:rPr>
        <w:t>对于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与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，这时候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已经发布并且无法再次修改，这时候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需要使用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逻辑，但是需要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接口数据又不大一样，这时候就可以采用适配器来适配出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的数据</w:t>
      </w:r>
      <w:r w:rsidR="00790848" w:rsidRPr="00151C45">
        <w:rPr>
          <w:rFonts w:hint="eastAsia"/>
          <w:sz w:val="24"/>
          <w:szCs w:val="24"/>
        </w:rPr>
        <w:t>格式</w:t>
      </w:r>
    </w:p>
    <w:p w14:paraId="0EF608EB" w14:textId="564FDA09" w:rsidR="00A84B46" w:rsidRDefault="00A84B46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：</w:t>
      </w:r>
      <w:r>
        <w:rPr>
          <w:rFonts w:hint="eastAsia"/>
          <w:sz w:val="24"/>
          <w:szCs w:val="24"/>
        </w:rPr>
        <w:t>通过一系列主键，来完成新事物的装饰</w:t>
      </w:r>
      <w:r w:rsidR="002B5F2E">
        <w:rPr>
          <w:rFonts w:hint="eastAsia"/>
          <w:sz w:val="24"/>
          <w:szCs w:val="24"/>
        </w:rPr>
        <w:t>出一套另一套东西</w:t>
      </w:r>
      <w:r w:rsidR="00F72AF7">
        <w:rPr>
          <w:rFonts w:hint="eastAsia"/>
          <w:sz w:val="24"/>
          <w:szCs w:val="24"/>
        </w:rPr>
        <w:t>，即通过不同主键实现，达到不同事物的效果。</w:t>
      </w:r>
    </w:p>
    <w:p w14:paraId="2CC7C4CD" w14:textId="3C4836DD" w:rsidR="00F80B36" w:rsidRPr="00195B1B" w:rsidRDefault="00F80B36" w:rsidP="00195B1B">
      <w:pPr>
        <w:ind w:firstLineChars="200" w:firstLine="482"/>
        <w:rPr>
          <w:b/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与代理模式的不同点：</w:t>
      </w:r>
    </w:p>
    <w:p w14:paraId="396D8DE2" w14:textId="227CA802" w:rsidR="00F80B36" w:rsidRDefault="00F80B36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装饰器相当于在类执行过程中能够被递归地被构造，而代理模式则是为了隐藏一个实际对象，在编译时一般就已经确认了代理的关系</w:t>
      </w:r>
    </w:p>
    <w:p w14:paraId="34C29637" w14:textId="43C902B2" w:rsidR="001E46E0" w:rsidRDefault="00133985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建造者模式：要求的是整个对象的建造过程是固定的，但是有不同的建造方式而已</w:t>
      </w:r>
    </w:p>
    <w:p w14:paraId="53A866E3" w14:textId="74A82EEF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1.</w:t>
      </w:r>
      <w:r w:rsidRPr="00113098">
        <w:rPr>
          <w:sz w:val="24"/>
          <w:szCs w:val="24"/>
        </w:rPr>
        <w:t>装饰模式：对被装饰的对象增加额外的职责，满足里氏代换原则（子类可以代替父类）</w:t>
      </w:r>
      <w:r w:rsidR="001B657F">
        <w:rPr>
          <w:rFonts w:hint="eastAsia"/>
          <w:sz w:val="24"/>
          <w:szCs w:val="24"/>
        </w:rPr>
        <w:t>.</w:t>
      </w:r>
      <w:r w:rsidRPr="00113098">
        <w:rPr>
          <w:sz w:val="24"/>
          <w:szCs w:val="24"/>
        </w:rPr>
        <w:t>如：杯子生产线，杯子必须可以装水，在生产线上可以给杯子涂颜色，加杯盖，但要保证杯子可以装水。</w:t>
      </w:r>
    </w:p>
    <w:p w14:paraId="6E197C8E" w14:textId="731D7305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2.</w:t>
      </w:r>
      <w:r w:rsidRPr="00113098">
        <w:rPr>
          <w:sz w:val="24"/>
          <w:szCs w:val="24"/>
        </w:rPr>
        <w:t>代理模式：对被代理的对象提供访问控制。如：客户订购商品，可以直接从厂家订购，也可以从网上商城订购，网上商城是厂家的代理，从网上商城订购商品，商城可以对商品进行控制，不交钱不给商品，人不在不给商品，也可以赠送</w:t>
      </w:r>
      <w:r w:rsidRPr="00113098">
        <w:rPr>
          <w:sz w:val="24"/>
          <w:szCs w:val="24"/>
        </w:rPr>
        <w:t>……</w:t>
      </w:r>
    </w:p>
    <w:p w14:paraId="5653E93F" w14:textId="52193045" w:rsidR="00250268" w:rsidRDefault="00250268" w:rsidP="00250268">
      <w:pPr>
        <w:pStyle w:val="2"/>
      </w:pPr>
      <w:r>
        <w:rPr>
          <w:rFonts w:hint="eastAsia"/>
        </w:rPr>
        <w:lastRenderedPageBreak/>
        <w:t>代理模式</w:t>
      </w:r>
    </w:p>
    <w:p w14:paraId="32F37E1B" w14:textId="36E5AEB9" w:rsidR="00250268" w:rsidRDefault="00250268" w:rsidP="00250268">
      <w:pPr>
        <w:pStyle w:val="3"/>
      </w:pPr>
      <w:r>
        <w:rPr>
          <w:rFonts w:hint="eastAsia"/>
        </w:rPr>
        <w:t>静态代理</w:t>
      </w:r>
    </w:p>
    <w:p w14:paraId="71963520" w14:textId="08F12F77" w:rsidR="00250268" w:rsidRDefault="00250268" w:rsidP="00250268">
      <w:r>
        <w:rPr>
          <w:noProof/>
        </w:rPr>
        <w:drawing>
          <wp:inline distT="0" distB="0" distL="0" distR="0" wp14:anchorId="642B2170" wp14:editId="40267092">
            <wp:extent cx="5274310" cy="2917716"/>
            <wp:effectExtent l="0" t="0" r="2540" b="0"/>
            <wp:docPr id="3" name="图片 3" descr="http://hi.csdn.net/attachment/201110/7/0_13179544654uq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hi.csdn.net/attachment/201110/7/0_13179544654uqU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958E6" w14:textId="2C6BEFB0" w:rsidR="00250268" w:rsidRPr="00250268" w:rsidRDefault="00250268" w:rsidP="00250268">
      <w:r>
        <w:rPr>
          <w:rFonts w:hint="eastAsia"/>
        </w:rPr>
        <w:t>在编译时，已经决定了代理的对象</w:t>
      </w:r>
    </w:p>
    <w:p w14:paraId="246CBD5C" w14:textId="2C6BEFB0" w:rsidR="00250268" w:rsidRDefault="00250268" w:rsidP="00250268">
      <w:pPr>
        <w:pStyle w:val="3"/>
      </w:pPr>
      <w:r>
        <w:rPr>
          <w:rFonts w:hint="eastAsia"/>
        </w:rPr>
        <w:t>动态代理</w:t>
      </w:r>
    </w:p>
    <w:p w14:paraId="2618EE12" w14:textId="72A8A21A" w:rsidR="00250268" w:rsidRDefault="00250268" w:rsidP="00250268">
      <w:r>
        <w:rPr>
          <w:noProof/>
        </w:rPr>
        <w:drawing>
          <wp:inline distT="0" distB="0" distL="0" distR="0" wp14:anchorId="7C320BE4" wp14:editId="74B68EDD">
            <wp:extent cx="5274310" cy="3193731"/>
            <wp:effectExtent l="0" t="0" r="2540" b="6985"/>
            <wp:docPr id="4" name="图片 4" descr="http://hi.csdn.net/attachment/201110/7/0_1317954717zSN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hi.csdn.net/attachment/201110/7/0_1317954717zSNU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3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3AE92" w14:textId="77777777" w:rsidR="00250268" w:rsidRPr="00250268" w:rsidRDefault="00250268" w:rsidP="00250268"/>
    <w:p w14:paraId="4BC1A947" w14:textId="7BD48999" w:rsidR="00250268" w:rsidRDefault="00250268" w:rsidP="00250268">
      <w:pPr>
        <w:pStyle w:val="3"/>
      </w:pPr>
      <w:r>
        <w:rPr>
          <w:rFonts w:hint="eastAsia"/>
        </w:rPr>
        <w:lastRenderedPageBreak/>
        <w:t>cglib</w:t>
      </w:r>
      <w:r>
        <w:rPr>
          <w:rFonts w:hint="eastAsia"/>
        </w:rPr>
        <w:t>代理</w:t>
      </w:r>
    </w:p>
    <w:p w14:paraId="62390C88" w14:textId="77777777" w:rsidR="009B2CAA" w:rsidRPr="009B2CAA" w:rsidRDefault="009B2CAA" w:rsidP="009B2CAA">
      <w:pPr>
        <w:ind w:firstLineChars="200" w:firstLine="480"/>
        <w:rPr>
          <w:sz w:val="24"/>
          <w:szCs w:val="24"/>
        </w:rPr>
      </w:pP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给目标类提供动态要求目标类必须实现接口，当一个目标类不实现接口时，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是无法为其提供动态代理的。</w:t>
      </w:r>
      <w:r w:rsidRPr="009B2CAA">
        <w:rPr>
          <w:sz w:val="24"/>
          <w:szCs w:val="24"/>
        </w:rPr>
        <w:t xml:space="preserve">cglib </w:t>
      </w:r>
      <w:r w:rsidRPr="009B2CAA">
        <w:rPr>
          <w:sz w:val="24"/>
          <w:szCs w:val="24"/>
        </w:rPr>
        <w:t>却能给这样的类提供动态代理。</w:t>
      </w:r>
      <w:r w:rsidRPr="009B2CAA">
        <w:rPr>
          <w:sz w:val="24"/>
          <w:szCs w:val="24"/>
        </w:rPr>
        <w:t>Spring</w:t>
      </w:r>
      <w:r w:rsidRPr="009B2CAA">
        <w:rPr>
          <w:sz w:val="24"/>
          <w:szCs w:val="24"/>
        </w:rPr>
        <w:t>在给某个类提供动态代理时会自动在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动态代理和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动态代理中动态的选择。</w:t>
      </w:r>
    </w:p>
    <w:p w14:paraId="1F958B3C" w14:textId="75F6DAD1" w:rsidR="009B2CAA" w:rsidRPr="009B2CAA" w:rsidRDefault="009B2CAA" w:rsidP="00884266">
      <w:pPr>
        <w:ind w:firstLineChars="200" w:firstLine="480"/>
      </w:pPr>
      <w:r w:rsidRPr="009B2CAA">
        <w:rPr>
          <w:sz w:val="24"/>
          <w:szCs w:val="24"/>
        </w:rPr>
        <w:t>使用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为目标类提供动态代理：需要导入</w:t>
      </w:r>
      <w:r w:rsidRPr="009B2CAA">
        <w:rPr>
          <w:sz w:val="24"/>
          <w:szCs w:val="24"/>
        </w:rPr>
        <w:t>cglib.jar</w:t>
      </w:r>
      <w:r w:rsidRPr="009B2CAA">
        <w:rPr>
          <w:sz w:val="24"/>
          <w:szCs w:val="24"/>
        </w:rPr>
        <w:t>和</w:t>
      </w:r>
      <w:r w:rsidRPr="009B2CAA">
        <w:rPr>
          <w:sz w:val="24"/>
          <w:szCs w:val="24"/>
        </w:rPr>
        <w:t>asm.jar</w:t>
      </w:r>
    </w:p>
    <w:p w14:paraId="74980D34" w14:textId="07C36FD7" w:rsidR="00BB0E44" w:rsidRDefault="00224054" w:rsidP="00EE5EC7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Spring aop</w:t>
      </w:r>
      <w:r>
        <w:rPr>
          <w:rFonts w:hint="eastAsia"/>
        </w:rPr>
        <w:t>中的代理模式理解</w:t>
      </w:r>
    </w:p>
    <w:p w14:paraId="7353926F" w14:textId="6EF16967" w:rsidR="009F506F" w:rsidRDefault="00857A25" w:rsidP="00A34563">
      <w:pPr>
        <w:pStyle w:val="3"/>
      </w:pPr>
      <w:r>
        <w:rPr>
          <w:rFonts w:hint="eastAsia"/>
        </w:rPr>
        <w:t>静态代理</w:t>
      </w:r>
    </w:p>
    <w:p w14:paraId="0AA9C1E1" w14:textId="31CE30F7" w:rsidR="00A34563" w:rsidRPr="00151C45" w:rsidRDefault="00A34563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AspectJ</w:t>
      </w:r>
      <w:r w:rsidRPr="00151C45">
        <w:rPr>
          <w:rFonts w:hint="eastAsia"/>
          <w:sz w:val="24"/>
          <w:szCs w:val="24"/>
        </w:rPr>
        <w:t>，在编辑的时候，会直接将代码编译到原类中，然后生成的代码会与原类不一样，这样来说，就是一个代理类的方式</w:t>
      </w:r>
    </w:p>
    <w:p w14:paraId="3E6583E9" w14:textId="409A6319" w:rsidR="00857A25" w:rsidRDefault="00857A25" w:rsidP="00A34563">
      <w:pPr>
        <w:pStyle w:val="3"/>
      </w:pPr>
      <w:r>
        <w:rPr>
          <w:rFonts w:hint="eastAsia"/>
        </w:rPr>
        <w:t>动态代理</w:t>
      </w:r>
    </w:p>
    <w:p w14:paraId="7941CD2A" w14:textId="1B6F3431" w:rsidR="00136C2B" w:rsidRPr="00151C45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jdk</w:t>
      </w:r>
      <w:r w:rsidRPr="00151C45">
        <w:rPr>
          <w:rFonts w:hint="eastAsia"/>
          <w:sz w:val="24"/>
          <w:szCs w:val="24"/>
        </w:rPr>
        <w:t>代理：</w:t>
      </w:r>
    </w:p>
    <w:p w14:paraId="39BF3DA6" w14:textId="1F92378E" w:rsidR="00136C2B" w:rsidRPr="00151C45" w:rsidRDefault="00151C45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 xml:space="preserve">   </w:t>
      </w:r>
      <w:r w:rsidRPr="00151C45">
        <w:rPr>
          <w:rFonts w:hint="eastAsia"/>
          <w:sz w:val="24"/>
          <w:szCs w:val="24"/>
        </w:rPr>
        <w:t>采用接口方式的编程，</w:t>
      </w:r>
      <w:r w:rsidR="0047688C">
        <w:rPr>
          <w:rFonts w:hint="eastAsia"/>
          <w:sz w:val="24"/>
          <w:szCs w:val="24"/>
        </w:rPr>
        <w:t>由</w:t>
      </w:r>
      <w:r w:rsidR="0047688C">
        <w:rPr>
          <w:rFonts w:hint="eastAsia"/>
          <w:sz w:val="24"/>
          <w:szCs w:val="24"/>
        </w:rPr>
        <w:t>jdk</w:t>
      </w:r>
      <w:r w:rsidR="0047688C">
        <w:rPr>
          <w:rFonts w:hint="eastAsia"/>
          <w:sz w:val="24"/>
          <w:szCs w:val="24"/>
        </w:rPr>
        <w:t>生成对应的代理类对象</w:t>
      </w:r>
      <w:r w:rsidR="0047688C">
        <w:rPr>
          <w:rFonts w:ascii="Arial" w:hAnsi="Arial" w:cs="Arial"/>
          <w:color w:val="222222"/>
          <w:sz w:val="23"/>
          <w:szCs w:val="23"/>
          <w:shd w:val="clear" w:color="auto" w:fill="FFFFFF"/>
        </w:rPr>
        <w:t>Proxy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然后由代理对象来完成加强处理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1431F1C1" w14:textId="4379FBD7" w:rsidR="00136C2B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cglib</w:t>
      </w:r>
      <w:r w:rsidRPr="00151C45">
        <w:rPr>
          <w:rFonts w:hint="eastAsia"/>
          <w:sz w:val="24"/>
          <w:szCs w:val="24"/>
        </w:rPr>
        <w:t>代理：</w:t>
      </w:r>
    </w:p>
    <w:p w14:paraId="7D184207" w14:textId="295862D2" w:rsidR="00AD68B7" w:rsidRPr="00151C45" w:rsidRDefault="00AD68B7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由代理工厂类，生成对应的代理对象</w:t>
      </w:r>
      <w:r>
        <w:rPr>
          <w:rFonts w:ascii="Arial" w:hAnsi="Arial" w:cs="Arial"/>
          <w:color w:val="222222"/>
          <w:sz w:val="23"/>
          <w:szCs w:val="23"/>
          <w:shd w:val="clear" w:color="auto" w:fill="FFFFFF"/>
        </w:rPr>
        <w:t>EnhancerByCGLIB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由此类来完成加强处理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3F8B7F0C" w14:textId="76653F36" w:rsidR="004C0047" w:rsidRDefault="004C0047" w:rsidP="0014590D">
      <w:pPr>
        <w:pStyle w:val="2"/>
      </w:pPr>
      <w:r>
        <w:rPr>
          <w:rFonts w:hint="eastAsia"/>
        </w:rPr>
        <w:t>关于数据库字段的设计</w:t>
      </w:r>
    </w:p>
    <w:p w14:paraId="2B14D879" w14:textId="6E16497E" w:rsidR="00E179EB" w:rsidRDefault="00E179EB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针对了支付渠道的表，由于微信、支付宝等支付方式所带的支付信息有不一致，所以如果采用了多字段存储，就达不到共用效果，因此采用了</w:t>
      </w:r>
      <w:r w:rsidRPr="0014590D">
        <w:rPr>
          <w:rFonts w:hint="eastAsia"/>
          <w:sz w:val="24"/>
          <w:szCs w:val="24"/>
        </w:rPr>
        <w:t>json</w:t>
      </w:r>
      <w:r w:rsidRPr="0014590D">
        <w:rPr>
          <w:rFonts w:hint="eastAsia"/>
          <w:sz w:val="24"/>
          <w:szCs w:val="24"/>
        </w:rPr>
        <w:t>格式的信息来存储该地段的信息</w:t>
      </w:r>
    </w:p>
    <w:p w14:paraId="272D3834" w14:textId="0513BEF5" w:rsidR="00265DB5" w:rsidRDefault="00265DB5" w:rsidP="00265DB5">
      <w:pPr>
        <w:pStyle w:val="2"/>
      </w:pPr>
      <w:r w:rsidRPr="00265DB5">
        <w:rPr>
          <w:rFonts w:hint="eastAsia"/>
        </w:rPr>
        <w:t>关于接口设计中参数命名的总结</w:t>
      </w:r>
    </w:p>
    <w:p w14:paraId="1FF1287C" w14:textId="667EC913" w:rsidR="00A71A32" w:rsidRDefault="00A608E8" w:rsidP="00A608E8">
      <w:pPr>
        <w:ind w:firstLineChars="200" w:firstLine="480"/>
        <w:rPr>
          <w:sz w:val="24"/>
          <w:szCs w:val="24"/>
        </w:rPr>
      </w:pPr>
      <w:r w:rsidRPr="00A608E8">
        <w:rPr>
          <w:rFonts w:hint="eastAsia"/>
          <w:sz w:val="24"/>
          <w:szCs w:val="24"/>
        </w:rPr>
        <w:t>这次在</w:t>
      </w:r>
      <w:r w:rsidRPr="00A608E8">
        <w:rPr>
          <w:rFonts w:hint="eastAsia"/>
          <w:sz w:val="24"/>
          <w:szCs w:val="24"/>
        </w:rPr>
        <w:t>cvms</w:t>
      </w:r>
      <w:r w:rsidRPr="00A608E8">
        <w:rPr>
          <w:rFonts w:hint="eastAsia"/>
          <w:sz w:val="24"/>
          <w:szCs w:val="24"/>
        </w:rPr>
        <w:t>中，接口设计中，定义了视频信息获取，其中用</w:t>
      </w:r>
      <w:r w:rsidRPr="00A608E8">
        <w:rPr>
          <w:rFonts w:hint="eastAsia"/>
          <w:sz w:val="24"/>
          <w:szCs w:val="24"/>
        </w:rPr>
        <w:t>total_count</w:t>
      </w:r>
      <w:r w:rsidRPr="00A608E8">
        <w:rPr>
          <w:rFonts w:hint="eastAsia"/>
          <w:sz w:val="24"/>
          <w:szCs w:val="24"/>
        </w:rPr>
        <w:t>表示总集数和</w:t>
      </w:r>
      <w:r w:rsidRPr="00A608E8">
        <w:rPr>
          <w:rFonts w:hint="eastAsia"/>
          <w:sz w:val="24"/>
          <w:szCs w:val="24"/>
        </w:rPr>
        <w:t>current_count</w:t>
      </w:r>
      <w:r w:rsidRPr="00A608E8">
        <w:rPr>
          <w:rFonts w:hint="eastAsia"/>
          <w:sz w:val="24"/>
          <w:szCs w:val="24"/>
        </w:rPr>
        <w:t>表示当前更新集数，但是从意义上来讲</w:t>
      </w:r>
      <w:r w:rsidRPr="00A608E8">
        <w:rPr>
          <w:rFonts w:hint="eastAsia"/>
          <w:sz w:val="24"/>
          <w:szCs w:val="24"/>
        </w:rPr>
        <w:t>total</w:t>
      </w:r>
      <w:r w:rsidRPr="00A608E8">
        <w:rPr>
          <w:rFonts w:hint="eastAsia"/>
          <w:sz w:val="24"/>
          <w:szCs w:val="24"/>
        </w:rPr>
        <w:t>即有总数的意思，再加上</w:t>
      </w:r>
      <w:r w:rsidRPr="00A608E8">
        <w:rPr>
          <w:rFonts w:hint="eastAsia"/>
          <w:sz w:val="24"/>
          <w:szCs w:val="24"/>
        </w:rPr>
        <w:t>count</w:t>
      </w:r>
      <w:r w:rsidRPr="00A608E8">
        <w:rPr>
          <w:rFonts w:hint="eastAsia"/>
          <w:sz w:val="24"/>
          <w:szCs w:val="24"/>
        </w:rPr>
        <w:t>有点画蛇添足</w:t>
      </w:r>
      <w:r w:rsidR="0013188F">
        <w:rPr>
          <w:rFonts w:hint="eastAsia"/>
          <w:sz w:val="24"/>
          <w:szCs w:val="24"/>
        </w:rPr>
        <w:t>。</w:t>
      </w:r>
    </w:p>
    <w:p w14:paraId="28F4C77A" w14:textId="1CBC6E4E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13188F">
        <w:rPr>
          <w:rFonts w:hint="eastAsia"/>
          <w:sz w:val="24"/>
          <w:szCs w:val="24"/>
        </w:rPr>
        <w:t>言简意赅</w:t>
      </w:r>
    </w:p>
    <w:p w14:paraId="60B50CE4" w14:textId="1CB9857B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参数名最好能够直接读出其含义</w:t>
      </w:r>
    </w:p>
    <w:p w14:paraId="47F770C4" w14:textId="02434588" w:rsidR="00AC46F4" w:rsidRDefault="00AC46F4" w:rsidP="00AC46F4">
      <w:pPr>
        <w:pStyle w:val="2"/>
      </w:pPr>
      <w:r>
        <w:rPr>
          <w:rFonts w:hint="eastAsia"/>
        </w:rPr>
        <w:lastRenderedPageBreak/>
        <w:t>关于在使用第三方</w:t>
      </w:r>
      <w:r>
        <w:rPr>
          <w:rFonts w:hint="eastAsia"/>
        </w:rPr>
        <w:t>api</w:t>
      </w:r>
      <w:r>
        <w:rPr>
          <w:rFonts w:hint="eastAsia"/>
        </w:rPr>
        <w:t>时，对于参数的认知</w:t>
      </w:r>
    </w:p>
    <w:p w14:paraId="23D26B44" w14:textId="21CEEF24" w:rsidR="002A7B3D" w:rsidRDefault="002A7B3D" w:rsidP="0029477E">
      <w:pPr>
        <w:ind w:firstLineChars="200" w:firstLine="480"/>
        <w:rPr>
          <w:sz w:val="24"/>
          <w:szCs w:val="24"/>
        </w:rPr>
      </w:pPr>
      <w:r w:rsidRPr="0029477E">
        <w:rPr>
          <w:rFonts w:hint="eastAsia"/>
          <w:sz w:val="24"/>
          <w:szCs w:val="24"/>
        </w:rPr>
        <w:t>这里写一下这个总结，是为了给自己脑子记上这一课；在调用微信支付的时候，有需要传递一个</w:t>
      </w:r>
      <w:r w:rsidRPr="0029477E">
        <w:rPr>
          <w:rFonts w:hint="eastAsia"/>
          <w:sz w:val="24"/>
          <w:szCs w:val="24"/>
        </w:rPr>
        <w:t>billcreate_ip</w:t>
      </w:r>
      <w:r w:rsidRPr="0029477E">
        <w:rPr>
          <w:rFonts w:hint="eastAsia"/>
          <w:sz w:val="24"/>
          <w:szCs w:val="24"/>
        </w:rPr>
        <w:t>，开发者文档上面说，该字段是用于服务器创建微信订单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，当时也没有加以研究，直接就配上本地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。</w:t>
      </w:r>
    </w:p>
    <w:p w14:paraId="4E38577C" w14:textId="1A4F62D0" w:rsidR="002D1160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能够根据参数传递，成功创建</w:t>
      </w:r>
    </w:p>
    <w:p w14:paraId="728E9150" w14:textId="79BCE3D3" w:rsidR="005741B9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参数的值，应该深入研究一下，对于不同的值，是否有不同限制</w:t>
      </w:r>
    </w:p>
    <w:p w14:paraId="5E7D0A3D" w14:textId="3387320D" w:rsidR="005741B9" w:rsidRPr="005741B9" w:rsidRDefault="003E74CF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参数的值都没问题，能够反问自己，如果是你来开发这个接口，你传递这个参数意义何在？为何传递该参数</w:t>
      </w:r>
    </w:p>
    <w:p w14:paraId="69CF1146" w14:textId="4644A3D8" w:rsidR="00AC46F4" w:rsidRDefault="005459C9" w:rsidP="003B1938">
      <w:pPr>
        <w:pStyle w:val="2"/>
      </w:pPr>
      <w:r>
        <w:rPr>
          <w:rFonts w:hint="eastAsia"/>
        </w:rPr>
        <w:t>关于数据库表设计的要点</w:t>
      </w:r>
    </w:p>
    <w:p w14:paraId="10311E82" w14:textId="34AE2ECF" w:rsidR="00211EC8" w:rsidRDefault="00A304D6" w:rsidP="003A3E10">
      <w:pPr>
        <w:ind w:firstLineChars="200" w:firstLine="480"/>
        <w:rPr>
          <w:sz w:val="24"/>
          <w:szCs w:val="24"/>
        </w:rPr>
      </w:pPr>
      <w:r w:rsidRPr="003A3E10">
        <w:rPr>
          <w:rFonts w:hint="eastAsia"/>
          <w:sz w:val="24"/>
          <w:szCs w:val="24"/>
        </w:rPr>
        <w:t>对于表名的设计，习惯上会以</w:t>
      </w:r>
      <w:r w:rsidRPr="003A3E10">
        <w:rPr>
          <w:rFonts w:hint="eastAsia"/>
          <w:sz w:val="24"/>
          <w:szCs w:val="24"/>
        </w:rPr>
        <w:t>_info</w:t>
      </w:r>
      <w:r w:rsidRPr="003A3E10">
        <w:rPr>
          <w:rFonts w:hint="eastAsia"/>
          <w:sz w:val="24"/>
          <w:szCs w:val="24"/>
        </w:rPr>
        <w:t>作为结尾，但是其实看起来较累赘，我觉得数据库的设计应该与接口设计一样，能用一个单词出来就用一个单词</w:t>
      </w:r>
    </w:p>
    <w:p w14:paraId="65E2D67F" w14:textId="37DD3E3B" w:rsidR="00F74A09" w:rsidRDefault="00F74A09" w:rsidP="00AF4D2F">
      <w:pPr>
        <w:pStyle w:val="2"/>
      </w:pPr>
      <w:r>
        <w:rPr>
          <w:rFonts w:hint="eastAsia"/>
        </w:rPr>
        <w:t>对于工具类的封装</w:t>
      </w:r>
    </w:p>
    <w:p w14:paraId="3DA93480" w14:textId="77B06A8F" w:rsidR="00F74A09" w:rsidRDefault="00F74A09" w:rsidP="003A3E1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跟业务无关性。如果市面上已有，也不能封装</w:t>
      </w:r>
      <w:r w:rsidR="00CA1E8E">
        <w:rPr>
          <w:rFonts w:hint="eastAsia"/>
          <w:sz w:val="24"/>
          <w:szCs w:val="24"/>
        </w:rPr>
        <w:t>。可复用</w:t>
      </w:r>
    </w:p>
    <w:p w14:paraId="056AC829" w14:textId="0FDAD5B8" w:rsidR="00047102" w:rsidRPr="00047102" w:rsidRDefault="00047102" w:rsidP="00047102">
      <w:pPr>
        <w:pStyle w:val="2"/>
      </w:pPr>
      <w:r w:rsidRPr="00047102">
        <w:rPr>
          <w:rFonts w:hint="eastAsia"/>
        </w:rPr>
        <w:t>关于接口实现</w:t>
      </w:r>
    </w:p>
    <w:p w14:paraId="14D362FA" w14:textId="3A8AAC38" w:rsidR="00F84F29" w:rsidRDefault="00047102" w:rsidP="00F84F29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关于接口实现上，有时候需要改掉旧接口，可是该接口可能已经被线上的其他版本给占用，这时候如果修改了，需要考虑到兼容，并做到兼容性测试。</w:t>
      </w:r>
    </w:p>
    <w:p w14:paraId="731AE4BE" w14:textId="4143795F" w:rsidR="008B646A" w:rsidRDefault="008B646A" w:rsidP="008B646A">
      <w:pPr>
        <w:pStyle w:val="2"/>
      </w:pPr>
      <w:r>
        <w:rPr>
          <w:rFonts w:hint="eastAsia"/>
        </w:rPr>
        <w:t>关于之前在亿联用了</w:t>
      </w:r>
      <w:r>
        <w:rPr>
          <w:rFonts w:hint="eastAsia"/>
        </w:rPr>
        <w:t>IXXXService</w:t>
      </w:r>
      <w:r>
        <w:rPr>
          <w:rFonts w:hint="eastAsia"/>
        </w:rPr>
        <w:t>和</w:t>
      </w:r>
      <w:r>
        <w:rPr>
          <w:rFonts w:hint="eastAsia"/>
        </w:rPr>
        <w:t>XXXServiceImpl</w:t>
      </w:r>
    </w:p>
    <w:p w14:paraId="54941AEF" w14:textId="46456CA8" w:rsidR="008B646A" w:rsidRPr="00D93D9E" w:rsidRDefault="008B646A" w:rsidP="00D93D9E">
      <w:pPr>
        <w:ind w:firstLineChars="200" w:firstLine="480"/>
        <w:rPr>
          <w:sz w:val="24"/>
          <w:szCs w:val="24"/>
        </w:rPr>
      </w:pPr>
      <w:r w:rsidRPr="00D93D9E">
        <w:rPr>
          <w:rFonts w:hint="eastAsia"/>
          <w:sz w:val="24"/>
          <w:szCs w:val="24"/>
        </w:rPr>
        <w:t>虽然说这种方式是为了更好的扩展，但是在敏捷开发或者业务开发中，此种代码属于冗余，反而不容易进行开发。因为除了一个实现外，根本就没有其余多种实现。如果是针对组件式开发，就比较必要。因为要考虑更多的兼容。所以每一次开发并不能总是做得很好。如果不是一开始就有需求的话，代码还是越简洁越好</w:t>
      </w:r>
    </w:p>
    <w:p w14:paraId="2E2A782E" w14:textId="2E5144DE" w:rsidR="00F44D18" w:rsidRDefault="00F44D18" w:rsidP="00F44D18">
      <w:pPr>
        <w:pStyle w:val="2"/>
      </w:pPr>
      <w:r>
        <w:rPr>
          <w:rFonts w:hint="eastAsia"/>
        </w:rPr>
        <w:lastRenderedPageBreak/>
        <w:t>MVC&amp;MVP&amp;MVVM</w:t>
      </w:r>
    </w:p>
    <w:p w14:paraId="59299F9E" w14:textId="2CDD5FBE" w:rsidR="00AA060D" w:rsidRDefault="00AA060D" w:rsidP="00AA060D">
      <w:pPr>
        <w:pStyle w:val="3"/>
      </w:pPr>
      <w:r>
        <w:rPr>
          <w:rFonts w:hint="eastAsia"/>
        </w:rPr>
        <w:t>MVC</w:t>
      </w:r>
    </w:p>
    <w:p w14:paraId="05D97DA1" w14:textId="1A1F0988" w:rsidR="00AA060D" w:rsidRDefault="00B42C21" w:rsidP="00B42C21">
      <w:pPr>
        <w:jc w:val="center"/>
      </w:pPr>
      <w:r>
        <w:object w:dxaOrig="5866" w:dyaOrig="3216" w14:anchorId="2CC84580">
          <v:shape id="_x0000_i1029" type="#_x0000_t75" style="width:293.45pt;height:161pt" o:ole="">
            <v:imagedata r:id="rId20" o:title=""/>
          </v:shape>
          <o:OLEObject Type="Embed" ProgID="Visio.Drawing.11" ShapeID="_x0000_i1029" DrawAspect="Content" ObjectID="_1563029106" r:id="rId21"/>
        </w:object>
      </w:r>
    </w:p>
    <w:p w14:paraId="33BD6B91" w14:textId="63639784" w:rsidR="00B42C21" w:rsidRDefault="00B42C21" w:rsidP="00B42C21">
      <w:pPr>
        <w:jc w:val="center"/>
      </w:pPr>
      <w:r>
        <w:rPr>
          <w:rFonts w:hint="eastAsia"/>
        </w:rPr>
        <w:t>mvc</w:t>
      </w:r>
      <w:r>
        <w:rPr>
          <w:rFonts w:hint="eastAsia"/>
        </w:rPr>
        <w:t>架构</w:t>
      </w:r>
    </w:p>
    <w:p w14:paraId="06611FD5" w14:textId="6BE3CD8C" w:rsidR="00272A10" w:rsidRDefault="00272A10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中的</w:t>
      </w:r>
      <w:r>
        <w:rPr>
          <w:rFonts w:hint="eastAsia"/>
        </w:rPr>
        <w:t>js</w:t>
      </w:r>
      <w:r>
        <w:rPr>
          <w:rFonts w:hint="eastAsia"/>
        </w:rPr>
        <w:t>及</w:t>
      </w:r>
      <w:r>
        <w:rPr>
          <w:rFonts w:hint="eastAsia"/>
        </w:rPr>
        <w:t>ftl</w:t>
      </w:r>
      <w:r>
        <w:rPr>
          <w:rFonts w:hint="eastAsia"/>
        </w:rPr>
        <w:t>通过请求，到</w:t>
      </w:r>
      <w:r>
        <w:rPr>
          <w:rFonts w:hint="eastAsia"/>
        </w:rPr>
        <w:t>controller</w:t>
      </w:r>
      <w:r>
        <w:rPr>
          <w:rFonts w:hint="eastAsia"/>
        </w:rPr>
        <w:t>处理或者获取数据</w:t>
      </w:r>
    </w:p>
    <w:p w14:paraId="79B11111" w14:textId="0CC0E630" w:rsidR="00272A10" w:rsidRDefault="00272A10" w:rsidP="00CC021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controller</w:t>
      </w:r>
      <w:r>
        <w:rPr>
          <w:rFonts w:hint="eastAsia"/>
        </w:rPr>
        <w:t>再到</w:t>
      </w:r>
      <w:r>
        <w:rPr>
          <w:rFonts w:hint="eastAsia"/>
        </w:rPr>
        <w:t>model</w:t>
      </w:r>
      <w:r>
        <w:rPr>
          <w:rFonts w:hint="eastAsia"/>
        </w:rPr>
        <w:t>中请求处理</w:t>
      </w:r>
      <w:r w:rsidR="008D27FA">
        <w:rPr>
          <w:rFonts w:hint="eastAsia"/>
        </w:rPr>
        <w:t>，根据结果返回数据</w:t>
      </w:r>
    </w:p>
    <w:p w14:paraId="493AB994" w14:textId="427F54C0" w:rsidR="006071A6" w:rsidRDefault="006071A6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获取内容，通过</w:t>
      </w:r>
      <w:r>
        <w:rPr>
          <w:rFonts w:hint="eastAsia"/>
        </w:rPr>
        <w:t>entity</w:t>
      </w:r>
      <w:r>
        <w:rPr>
          <w:rFonts w:hint="eastAsia"/>
        </w:rPr>
        <w:t>的属性来填充内容。所以</w:t>
      </w:r>
      <w:r>
        <w:rPr>
          <w:rFonts w:hint="eastAsia"/>
        </w:rPr>
        <w:t>view</w:t>
      </w:r>
      <w:r>
        <w:rPr>
          <w:rFonts w:hint="eastAsia"/>
        </w:rPr>
        <w:t>直接与</w:t>
      </w:r>
      <w:r>
        <w:rPr>
          <w:rFonts w:hint="eastAsia"/>
        </w:rPr>
        <w:t>model</w:t>
      </w:r>
      <w:r>
        <w:rPr>
          <w:rFonts w:hint="eastAsia"/>
        </w:rPr>
        <w:t>有交互</w:t>
      </w:r>
    </w:p>
    <w:p w14:paraId="4CD0E01A" w14:textId="1561C935" w:rsidR="00CC0219" w:rsidRDefault="00CC0219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controller</w:t>
      </w:r>
      <w:r>
        <w:rPr>
          <w:rFonts w:hint="eastAsia"/>
        </w:rPr>
        <w:t>无法控制</w:t>
      </w:r>
      <w:r>
        <w:rPr>
          <w:rFonts w:hint="eastAsia"/>
        </w:rPr>
        <w:t>view</w:t>
      </w:r>
      <w:r>
        <w:rPr>
          <w:rFonts w:hint="eastAsia"/>
        </w:rPr>
        <w:t>的展示</w:t>
      </w:r>
      <w:r w:rsidR="008D27FA">
        <w:rPr>
          <w:rFonts w:hint="eastAsia"/>
        </w:rPr>
        <w:t>，是由</w:t>
      </w:r>
      <w:r w:rsidR="008D27FA">
        <w:rPr>
          <w:rFonts w:hint="eastAsia"/>
        </w:rPr>
        <w:t>view</w:t>
      </w:r>
      <w:r w:rsidR="008D27FA">
        <w:rPr>
          <w:rFonts w:hint="eastAsia"/>
        </w:rPr>
        <w:t>直接控制</w:t>
      </w:r>
      <w:r w:rsidR="008D27FA">
        <w:rPr>
          <w:rFonts w:hint="eastAsia"/>
        </w:rPr>
        <w:t>view</w:t>
      </w:r>
      <w:r>
        <w:rPr>
          <w:rFonts w:hint="eastAsia"/>
        </w:rPr>
        <w:t>，所以也成为被动式</w:t>
      </w:r>
      <w:r>
        <w:rPr>
          <w:rFonts w:hint="eastAsia"/>
        </w:rPr>
        <w:t>mvc</w:t>
      </w:r>
      <w:r>
        <w:rPr>
          <w:rFonts w:hint="eastAsia"/>
        </w:rPr>
        <w:t>。</w:t>
      </w:r>
    </w:p>
    <w:p w14:paraId="1BB6CE6F" w14:textId="3587B6B7" w:rsidR="00142F34" w:rsidRDefault="00142F34" w:rsidP="00142F34">
      <w:pPr>
        <w:pStyle w:val="3"/>
      </w:pPr>
      <w:r>
        <w:rPr>
          <w:rFonts w:hint="eastAsia"/>
        </w:rPr>
        <w:t>MVP</w:t>
      </w:r>
    </w:p>
    <w:p w14:paraId="2063052A" w14:textId="368EFCE6" w:rsidR="001352F4" w:rsidRDefault="001352F4" w:rsidP="001352F4">
      <w:pPr>
        <w:jc w:val="center"/>
      </w:pPr>
      <w:r>
        <w:object w:dxaOrig="5980" w:dyaOrig="3259" w14:anchorId="2A70703F">
          <v:shape id="_x0000_i1030" type="#_x0000_t75" style="width:298.85pt;height:163pt" o:ole="">
            <v:imagedata r:id="rId22" o:title=""/>
          </v:shape>
          <o:OLEObject Type="Embed" ProgID="Visio.Drawing.11" ShapeID="_x0000_i1030" DrawAspect="Content" ObjectID="_1563029107" r:id="rId23"/>
        </w:object>
      </w:r>
    </w:p>
    <w:p w14:paraId="2688DF7E" w14:textId="59CC871D" w:rsidR="001352F4" w:rsidRDefault="001352F4" w:rsidP="001352F4">
      <w:pPr>
        <w:jc w:val="center"/>
      </w:pPr>
      <w:r>
        <w:rPr>
          <w:rFonts w:hint="eastAsia"/>
        </w:rPr>
        <w:t>mvp</w:t>
      </w:r>
    </w:p>
    <w:p w14:paraId="6BF2B9BD" w14:textId="025644A5" w:rsidR="001352F4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将请求提交至</w:t>
      </w:r>
      <w:r>
        <w:rPr>
          <w:rFonts w:hint="eastAsia"/>
        </w:rPr>
        <w:t>presenter(</w:t>
      </w:r>
      <w:r>
        <w:rPr>
          <w:rFonts w:hint="eastAsia"/>
        </w:rPr>
        <w:t>类似于</w:t>
      </w:r>
      <w:r>
        <w:rPr>
          <w:rFonts w:hint="eastAsia"/>
        </w:rPr>
        <w:t>c)</w:t>
      </w:r>
    </w:p>
    <w:p w14:paraId="42941727" w14:textId="2C156968" w:rsidR="00DC0FD5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调用不同的</w:t>
      </w:r>
      <w:r>
        <w:rPr>
          <w:rFonts w:hint="eastAsia"/>
        </w:rPr>
        <w:t>model</w:t>
      </w:r>
      <w:r>
        <w:rPr>
          <w:rFonts w:hint="eastAsia"/>
        </w:rPr>
        <w:t>进行处理。</w:t>
      </w:r>
    </w:p>
    <w:p w14:paraId="515CA814" w14:textId="18F37048" w:rsidR="00E83D03" w:rsidRPr="001352F4" w:rsidRDefault="00DC0FD5" w:rsidP="00E83D0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对不同的</w:t>
      </w:r>
      <w:r>
        <w:rPr>
          <w:rFonts w:hint="eastAsia"/>
        </w:rPr>
        <w:t>view</w:t>
      </w:r>
      <w:r>
        <w:rPr>
          <w:rFonts w:hint="eastAsia"/>
        </w:rPr>
        <w:t>进行更新</w:t>
      </w:r>
    </w:p>
    <w:p w14:paraId="327953D6" w14:textId="73920BE9" w:rsidR="00142F34" w:rsidRDefault="00142F34" w:rsidP="00142F34">
      <w:pPr>
        <w:pStyle w:val="3"/>
      </w:pPr>
      <w:r>
        <w:rPr>
          <w:rFonts w:hint="eastAsia"/>
        </w:rPr>
        <w:lastRenderedPageBreak/>
        <w:t>MVVM</w:t>
      </w:r>
    </w:p>
    <w:p w14:paraId="143A051C" w14:textId="14AF301A" w:rsidR="00F41A3F" w:rsidRDefault="00F41A3F" w:rsidP="00F41A3F">
      <w:pPr>
        <w:jc w:val="center"/>
      </w:pPr>
      <w:r>
        <w:object w:dxaOrig="9608" w:dyaOrig="991" w14:anchorId="51B1DF54">
          <v:shape id="_x0000_i1031" type="#_x0000_t75" style="width:415pt;height:42.8pt" o:ole="">
            <v:imagedata r:id="rId24" o:title=""/>
          </v:shape>
          <o:OLEObject Type="Embed" ProgID="Visio.Drawing.11" ShapeID="_x0000_i1031" DrawAspect="Content" ObjectID="_1563029108" r:id="rId25"/>
        </w:object>
      </w:r>
    </w:p>
    <w:p w14:paraId="1FD51AD5" w14:textId="537FA60A" w:rsidR="00F41A3F" w:rsidRDefault="00F41A3F" w:rsidP="00F41A3F">
      <w:pPr>
        <w:jc w:val="center"/>
      </w:pPr>
      <w:r>
        <w:rPr>
          <w:rFonts w:hint="eastAsia"/>
        </w:rPr>
        <w:t>mvvm</w:t>
      </w:r>
    </w:p>
    <w:p w14:paraId="7AC308E2" w14:textId="41EA0007" w:rsidR="00C35FCC" w:rsidRDefault="00C35FCC" w:rsidP="00C35FCC">
      <w:r>
        <w:rPr>
          <w:rFonts w:hint="eastAsia"/>
        </w:rPr>
        <w:t>mvvm</w:t>
      </w:r>
      <w:r>
        <w:rPr>
          <w:rFonts w:hint="eastAsia"/>
        </w:rPr>
        <w:t>很像</w:t>
      </w:r>
      <w:r>
        <w:rPr>
          <w:rFonts w:hint="eastAsia"/>
        </w:rPr>
        <w:t>mvp</w:t>
      </w:r>
      <w:r>
        <w:rPr>
          <w:rFonts w:hint="eastAsia"/>
        </w:rPr>
        <w:t>，只不过这次不是由</w:t>
      </w:r>
      <w:r>
        <w:rPr>
          <w:rFonts w:hint="eastAsia"/>
        </w:rPr>
        <w:t>viewModel</w:t>
      </w:r>
      <w:r>
        <w:rPr>
          <w:rFonts w:hint="eastAsia"/>
        </w:rPr>
        <w:t>直接控制</w:t>
      </w:r>
      <w:r>
        <w:rPr>
          <w:rFonts w:hint="eastAsia"/>
        </w:rPr>
        <w:t>view</w:t>
      </w:r>
      <w:r>
        <w:rPr>
          <w:rFonts w:hint="eastAsia"/>
        </w:rPr>
        <w:t>，而是与</w:t>
      </w:r>
      <w:r>
        <w:rPr>
          <w:rFonts w:hint="eastAsia"/>
        </w:rPr>
        <w:t>view</w:t>
      </w:r>
      <w:r>
        <w:rPr>
          <w:rFonts w:hint="eastAsia"/>
        </w:rPr>
        <w:t>之间通过某个绑定来达到解耦过程。</w:t>
      </w:r>
    </w:p>
    <w:p w14:paraId="263C2E6A" w14:textId="67471E2C" w:rsidR="006A7971" w:rsidRDefault="006A7971" w:rsidP="00C35FCC">
      <w:r>
        <w:rPr>
          <w:noProof/>
        </w:rPr>
        <w:drawing>
          <wp:inline distT="0" distB="0" distL="0" distR="0" wp14:anchorId="2E5D64B6" wp14:editId="3F642B41">
            <wp:extent cx="5274310" cy="2450357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B1E19" w14:textId="289F5F01" w:rsidR="00003194" w:rsidRDefault="00003194" w:rsidP="00003194">
      <w:pPr>
        <w:pStyle w:val="3"/>
      </w:pPr>
      <w:r>
        <w:rPr>
          <w:rFonts w:hint="eastAsia"/>
        </w:rPr>
        <w:t>对比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03194" w14:paraId="0C8314C5" w14:textId="77777777" w:rsidTr="00003194">
        <w:tc>
          <w:tcPr>
            <w:tcW w:w="2840" w:type="dxa"/>
          </w:tcPr>
          <w:p w14:paraId="033F5FC6" w14:textId="6A6F8F81" w:rsidR="00003194" w:rsidRDefault="00003194" w:rsidP="00003194">
            <w:r>
              <w:rPr>
                <w:rFonts w:hint="eastAsia"/>
              </w:rPr>
              <w:t>模式</w:t>
            </w:r>
          </w:p>
        </w:tc>
        <w:tc>
          <w:tcPr>
            <w:tcW w:w="2841" w:type="dxa"/>
          </w:tcPr>
          <w:p w14:paraId="3149E2EE" w14:textId="54E1399A" w:rsidR="00003194" w:rsidRDefault="00003194" w:rsidP="00003194"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7A93A08C" w14:textId="5F6BBECE" w:rsidR="00003194" w:rsidRDefault="00003194" w:rsidP="00003194">
            <w:r>
              <w:rPr>
                <w:rFonts w:hint="eastAsia"/>
              </w:rPr>
              <w:t>缺点</w:t>
            </w:r>
          </w:p>
        </w:tc>
      </w:tr>
      <w:tr w:rsidR="00003194" w14:paraId="57C67BF7" w14:textId="77777777" w:rsidTr="00003194">
        <w:tc>
          <w:tcPr>
            <w:tcW w:w="2840" w:type="dxa"/>
          </w:tcPr>
          <w:p w14:paraId="1BC0916D" w14:textId="4383DA53" w:rsidR="00003194" w:rsidRDefault="00003194" w:rsidP="00003194">
            <w:r>
              <w:rPr>
                <w:rFonts w:hint="eastAsia"/>
              </w:rPr>
              <w:t>MVC</w:t>
            </w:r>
          </w:p>
        </w:tc>
        <w:tc>
          <w:tcPr>
            <w:tcW w:w="2841" w:type="dxa"/>
          </w:tcPr>
          <w:p w14:paraId="4597BD7E" w14:textId="30150F45" w:rsidR="00003194" w:rsidRDefault="00003194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隔离业务逻辑和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展示逻辑</w:t>
            </w:r>
          </w:p>
        </w:tc>
        <w:tc>
          <w:tcPr>
            <w:tcW w:w="2841" w:type="dxa"/>
          </w:tcPr>
          <w:p w14:paraId="1BDF6FBB" w14:textId="77777777" w:rsidR="00003194" w:rsidRDefault="00003194" w:rsidP="00003194">
            <w:r>
              <w:rPr>
                <w:rFonts w:hint="eastAsia"/>
              </w:rPr>
              <w:t>1.view</w:t>
            </w:r>
            <w:r>
              <w:rPr>
                <w:rFonts w:hint="eastAsia"/>
              </w:rPr>
              <w:t>依赖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，无法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组件化</w:t>
            </w:r>
          </w:p>
          <w:p w14:paraId="694D5BC5" w14:textId="06C70687" w:rsidR="00003194" w:rsidRDefault="00003194" w:rsidP="003E71BE">
            <w:r>
              <w:rPr>
                <w:rFonts w:hint="eastAsia"/>
              </w:rPr>
              <w:t>2.</w:t>
            </w:r>
            <w:r w:rsidR="003E71BE" w:rsidRPr="003E71BE">
              <w:rPr>
                <w:rFonts w:hint="eastAsia"/>
              </w:rPr>
              <w:t xml:space="preserve"> Controller</w:t>
            </w:r>
            <w:r w:rsidR="003E71BE" w:rsidRPr="003E71BE">
              <w:rPr>
                <w:rFonts w:hint="eastAsia"/>
              </w:rPr>
              <w:t>测试困难。因为视图同步操作是由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自己执行，而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只能在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的环境下运行。在没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环境下对</w:t>
            </w:r>
            <w:r w:rsidR="003E71BE" w:rsidRPr="003E71BE">
              <w:rPr>
                <w:rFonts w:hint="eastAsia"/>
              </w:rPr>
              <w:t>Controller</w:t>
            </w:r>
            <w:r w:rsidR="003E71BE" w:rsidRPr="003E71BE">
              <w:rPr>
                <w:rFonts w:hint="eastAsia"/>
              </w:rPr>
              <w:t>进行单元测试的时候，应用逻辑正确性是无法验证的：</w:t>
            </w:r>
            <w:r w:rsidR="003E71BE" w:rsidRPr="003E71BE">
              <w:rPr>
                <w:rFonts w:hint="eastAsia"/>
              </w:rPr>
              <w:t>Model</w:t>
            </w:r>
            <w:r w:rsidR="003E71BE" w:rsidRPr="003E71BE">
              <w:rPr>
                <w:rFonts w:hint="eastAsia"/>
              </w:rPr>
              <w:t>更新的时候，无法对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的更新操作进行断言</w:t>
            </w:r>
            <w:r w:rsidR="003E71BE" w:rsidRPr="003E71BE">
              <w:rPr>
                <w:rFonts w:hint="eastAsia"/>
                <w:color w:val="FF0000"/>
              </w:rPr>
              <w:t>(</w:t>
            </w:r>
            <w:r w:rsidR="003E71BE" w:rsidRPr="003E71BE">
              <w:rPr>
                <w:rFonts w:hint="eastAsia"/>
                <w:color w:val="FF0000"/>
              </w:rPr>
              <w:t>无法理解</w:t>
            </w:r>
            <w:r w:rsidR="003E71BE" w:rsidRPr="003E71BE">
              <w:rPr>
                <w:rFonts w:hint="eastAsia"/>
                <w:color w:val="FF0000"/>
              </w:rPr>
              <w:t>)</w:t>
            </w:r>
          </w:p>
        </w:tc>
      </w:tr>
      <w:tr w:rsidR="00003194" w14:paraId="10788F65" w14:textId="77777777" w:rsidTr="00003194">
        <w:tc>
          <w:tcPr>
            <w:tcW w:w="2840" w:type="dxa"/>
          </w:tcPr>
          <w:p w14:paraId="748EA60B" w14:textId="1C520D3C" w:rsidR="00003194" w:rsidRDefault="003E71BE" w:rsidP="00003194">
            <w:r>
              <w:rPr>
                <w:rFonts w:hint="eastAsia"/>
              </w:rPr>
              <w:t>MVP</w:t>
            </w:r>
          </w:p>
        </w:tc>
        <w:tc>
          <w:tcPr>
            <w:tcW w:w="2841" w:type="dxa"/>
          </w:tcPr>
          <w:p w14:paraId="19E737F1" w14:textId="7C882E52" w:rsidR="00003194" w:rsidRDefault="003E71BE" w:rsidP="003E71B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彻底隔开，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做到与业务无关，可组件化</w:t>
            </w:r>
          </w:p>
          <w:p w14:paraId="1F84E2BE" w14:textId="23170F9A" w:rsidR="003E71BE" w:rsidRDefault="003E71BE" w:rsidP="003E71BE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47FB5855" w14:textId="370E3E93" w:rsidR="00003194" w:rsidRDefault="003E71BE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如果一个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页面复杂，会导致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越来越复杂，难于维护</w:t>
            </w:r>
          </w:p>
        </w:tc>
      </w:tr>
      <w:tr w:rsidR="00003194" w14:paraId="42D46D3D" w14:textId="77777777" w:rsidTr="00003194">
        <w:tc>
          <w:tcPr>
            <w:tcW w:w="2840" w:type="dxa"/>
          </w:tcPr>
          <w:p w14:paraId="7C21D959" w14:textId="27D1669D" w:rsidR="00003194" w:rsidRDefault="00856F59" w:rsidP="00003194">
            <w:r>
              <w:rPr>
                <w:rFonts w:hint="eastAsia"/>
              </w:rPr>
              <w:t>MVVM</w:t>
            </w:r>
          </w:p>
        </w:tc>
        <w:tc>
          <w:tcPr>
            <w:tcW w:w="2841" w:type="dxa"/>
          </w:tcPr>
          <w:p w14:paraId="60D4B0F3" w14:textId="69EB7B6F" w:rsidR="00003194" w:rsidRDefault="0014526B" w:rsidP="0014526B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的工作简化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易于维护</w:t>
            </w:r>
          </w:p>
          <w:p w14:paraId="399C2C5C" w14:textId="7A14DC9F" w:rsidR="0014526B" w:rsidRDefault="0014526B" w:rsidP="0014526B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375E9705" w14:textId="31057D48" w:rsidR="0014526B" w:rsidRPr="0014526B" w:rsidRDefault="0014526B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文件量更多，并且简单的业务可能复杂化</w:t>
            </w:r>
          </w:p>
        </w:tc>
      </w:tr>
    </w:tbl>
    <w:p w14:paraId="78714C37" w14:textId="77777777" w:rsidR="00003194" w:rsidRPr="00003194" w:rsidRDefault="00003194" w:rsidP="00003194"/>
    <w:p w14:paraId="032E7732" w14:textId="37B7A13D" w:rsidR="00003194" w:rsidRDefault="006C10E7" w:rsidP="006C10E7">
      <w:pPr>
        <w:pStyle w:val="2"/>
      </w:pPr>
      <w:r>
        <w:rPr>
          <w:rFonts w:hint="eastAsia"/>
        </w:rPr>
        <w:t>对于屏幕资源下的导入与导出</w:t>
      </w:r>
    </w:p>
    <w:p w14:paraId="5344B25B" w14:textId="6F9C4902" w:rsidR="008B794A" w:rsidRDefault="00F32988" w:rsidP="008B794A">
      <w:r>
        <w:rPr>
          <w:rFonts w:hint="eastAsia"/>
        </w:rPr>
        <w:t>针对局点之间，布局的快速搬迁，将屏幕资源导出，并在另一方导入</w:t>
      </w:r>
    </w:p>
    <w:p w14:paraId="2D09343E" w14:textId="436F6BE7" w:rsidR="002B678C" w:rsidRDefault="002B678C" w:rsidP="009F4CA4">
      <w:pPr>
        <w:pStyle w:val="3"/>
      </w:pPr>
      <w:r>
        <w:rPr>
          <w:rFonts w:hint="eastAsia"/>
        </w:rPr>
        <w:t>设计</w:t>
      </w:r>
    </w:p>
    <w:p w14:paraId="092837DE" w14:textId="248B4DEB" w:rsidR="002B678C" w:rsidRDefault="002B678C" w:rsidP="008B794A">
      <w:r>
        <w:rPr>
          <w:rFonts w:hint="eastAsia"/>
        </w:rPr>
        <w:t>将屏幕元素关联的图片地址修改成绝对地址，然后在导入的时候，去下载文件</w:t>
      </w:r>
    </w:p>
    <w:p w14:paraId="0F38F16A" w14:textId="7D668576" w:rsidR="002B678C" w:rsidRDefault="002B678C" w:rsidP="009F4CA4">
      <w:pPr>
        <w:pStyle w:val="4"/>
      </w:pPr>
      <w:r>
        <w:rPr>
          <w:rFonts w:hint="eastAsia"/>
        </w:rPr>
        <w:t>优点：</w:t>
      </w:r>
    </w:p>
    <w:p w14:paraId="611AEB8A" w14:textId="4C7CD7A9" w:rsidR="002B678C" w:rsidRDefault="002B678C" w:rsidP="008B794A">
      <w:r>
        <w:rPr>
          <w:rFonts w:hint="eastAsia"/>
        </w:rPr>
        <w:t>逻辑简单，无需将文件下载打包，后面再匹配</w:t>
      </w:r>
    </w:p>
    <w:p w14:paraId="6C6A3F04" w14:textId="341FBF13" w:rsidR="002B678C" w:rsidRDefault="00F76AD5" w:rsidP="009F4CA4">
      <w:pPr>
        <w:pStyle w:val="4"/>
      </w:pPr>
      <w:r>
        <w:rPr>
          <w:rFonts w:hint="eastAsia"/>
        </w:rPr>
        <w:t>缺点：</w:t>
      </w:r>
    </w:p>
    <w:p w14:paraId="40F1F9F1" w14:textId="51D3A085" w:rsidR="00F76AD5" w:rsidRDefault="00F76AD5" w:rsidP="008B794A">
      <w:r>
        <w:rPr>
          <w:rFonts w:hint="eastAsia"/>
        </w:rPr>
        <w:t>在导入的局点中，如果与原先的局点不是同一网段，可能导致下载失败。</w:t>
      </w:r>
    </w:p>
    <w:p w14:paraId="3EC20108" w14:textId="6FE0E947" w:rsidR="00F76AD5" w:rsidRDefault="00F76AD5" w:rsidP="009F4CA4">
      <w:pPr>
        <w:pStyle w:val="3"/>
      </w:pPr>
      <w:r>
        <w:rPr>
          <w:rFonts w:hint="eastAsia"/>
        </w:rPr>
        <w:t>更好的设计：</w:t>
      </w:r>
    </w:p>
    <w:p w14:paraId="22624E8B" w14:textId="72E5FA96" w:rsidR="00F76AD5" w:rsidRDefault="00F76AD5" w:rsidP="008B794A">
      <w:r>
        <w:rPr>
          <w:rFonts w:hint="eastAsia"/>
        </w:rPr>
        <w:t>解析屏幕元素关联图片，并下载，后打包上传</w:t>
      </w:r>
    </w:p>
    <w:p w14:paraId="44543873" w14:textId="076AAC25" w:rsidR="00F76AD5" w:rsidRDefault="00F76AD5" w:rsidP="009F4CA4">
      <w:pPr>
        <w:pStyle w:val="4"/>
      </w:pPr>
      <w:r>
        <w:rPr>
          <w:rFonts w:hint="eastAsia"/>
        </w:rPr>
        <w:t>优点：</w:t>
      </w:r>
    </w:p>
    <w:p w14:paraId="225AC0C4" w14:textId="77992C3D" w:rsidR="00F76AD5" w:rsidRDefault="00F76AD5" w:rsidP="008B794A">
      <w:r>
        <w:rPr>
          <w:rFonts w:hint="eastAsia"/>
        </w:rPr>
        <w:t>将不同局点之间，可能的网络元素引起的问题，给避免了。脱离了联系</w:t>
      </w:r>
    </w:p>
    <w:p w14:paraId="50E82028" w14:textId="373BF253" w:rsidR="00C11B40" w:rsidRDefault="00C11B40" w:rsidP="005F2ACB">
      <w:pPr>
        <w:pStyle w:val="2"/>
      </w:pPr>
      <w:r>
        <w:rPr>
          <w:rFonts w:hint="eastAsia"/>
        </w:rPr>
        <w:t>数据的一致性，行为的多态性</w:t>
      </w:r>
    </w:p>
    <w:p w14:paraId="54A4CC87" w14:textId="4BE81FE8" w:rsidR="00E62D20" w:rsidRDefault="00BB690F" w:rsidP="00E62D20">
      <w:r>
        <w:rPr>
          <w:rFonts w:hint="eastAsia"/>
        </w:rPr>
        <w:t>之前针对软件分类和子类的级联选择的设计：原先以为将整个</w:t>
      </w:r>
      <w:r>
        <w:rPr>
          <w:rFonts w:hint="eastAsia"/>
        </w:rPr>
        <w:t>select</w:t>
      </w:r>
      <w:r>
        <w:rPr>
          <w:rFonts w:hint="eastAsia"/>
        </w:rPr>
        <w:t>都一起抽取，但是由于</w:t>
      </w:r>
      <w:r>
        <w:rPr>
          <w:rFonts w:hint="eastAsia"/>
        </w:rPr>
        <w:t>selec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和名称属性可能会不一样，因此可以看出数据并没有多少一致性，还不如各自书写。而将改变大类的时候，级联刷新子类的行为作为该一致行为进行抽取。</w:t>
      </w:r>
    </w:p>
    <w:p w14:paraId="17E8496A" w14:textId="6DEA7C5A" w:rsidR="00D00BEE" w:rsidRDefault="00D00BEE" w:rsidP="005F2ACB">
      <w:pPr>
        <w:pStyle w:val="2"/>
      </w:pPr>
      <w:r>
        <w:rPr>
          <w:rFonts w:hint="eastAsia"/>
        </w:rPr>
        <w:t>动态分页</w:t>
      </w:r>
    </w:p>
    <w:p w14:paraId="57B1878C" w14:textId="121AF751" w:rsidR="00D00BEE" w:rsidRDefault="00D00BEE" w:rsidP="00D00BEE">
      <w:r>
        <w:rPr>
          <w:rFonts w:hint="eastAsia"/>
        </w:rPr>
        <w:t>平常都是在</w:t>
      </w:r>
      <w:r>
        <w:rPr>
          <w:rFonts w:hint="eastAsia"/>
        </w:rPr>
        <w:t>find list</w:t>
      </w:r>
      <w:r>
        <w:rPr>
          <w:rFonts w:hint="eastAsia"/>
        </w:rPr>
        <w:t>的时候，会去</w:t>
      </w:r>
      <w:r>
        <w:rPr>
          <w:rFonts w:hint="eastAsia"/>
        </w:rPr>
        <w:t>count</w:t>
      </w:r>
      <w:r>
        <w:rPr>
          <w:rFonts w:hint="eastAsia"/>
        </w:rPr>
        <w:t>数据的条数，然后再分页。如果数据一多的话，</w:t>
      </w:r>
      <w:r>
        <w:rPr>
          <w:rFonts w:hint="eastAsia"/>
        </w:rPr>
        <w:t>count</w:t>
      </w:r>
      <w:r>
        <w:rPr>
          <w:rFonts w:hint="eastAsia"/>
        </w:rPr>
        <w:t>就会造成时间较长</w:t>
      </w:r>
    </w:p>
    <w:p w14:paraId="2F8E8A69" w14:textId="4A6DAA07" w:rsidR="00D00BEE" w:rsidRDefault="00A34AD1" w:rsidP="00D00BEE">
      <w:r>
        <w:rPr>
          <w:rFonts w:hint="eastAsia"/>
        </w:rPr>
        <w:t>解决方法：取</w:t>
      </w:r>
      <w:r>
        <w:rPr>
          <w:rFonts w:hint="eastAsia"/>
        </w:rPr>
        <w:t>pageSize+1</w:t>
      </w:r>
      <w:r>
        <w:rPr>
          <w:rFonts w:hint="eastAsia"/>
        </w:rPr>
        <w:t>条记录，如果获取的条数</w:t>
      </w:r>
      <w:r>
        <w:rPr>
          <w:rFonts w:hint="eastAsia"/>
        </w:rPr>
        <w:t>&gt;=pageSize</w:t>
      </w:r>
      <w:r>
        <w:rPr>
          <w:rFonts w:hint="eastAsia"/>
        </w:rPr>
        <w:t>，则表示有下一页，然后再二次请求刷新页码</w:t>
      </w:r>
    </w:p>
    <w:p w14:paraId="6C209E0A" w14:textId="29038B21" w:rsidR="00A34AD1" w:rsidRDefault="007C5347" w:rsidP="00D00BEE">
      <w:r>
        <w:rPr>
          <w:rFonts w:hint="eastAsia"/>
        </w:rPr>
        <w:lastRenderedPageBreak/>
        <w:t>碰到问题：</w:t>
      </w:r>
      <w:r w:rsidR="00824299">
        <w:rPr>
          <w:rFonts w:hint="eastAsia"/>
        </w:rPr>
        <w:t>场景</w:t>
      </w:r>
      <w:r w:rsidR="00824299">
        <w:rPr>
          <w:rFonts w:hint="eastAsia"/>
        </w:rPr>
        <w:t>(</w:t>
      </w:r>
      <w:r w:rsidR="00824299">
        <w:rPr>
          <w:rFonts w:hint="eastAsia"/>
        </w:rPr>
        <w:t>由于当前列表已去请求页码，但是这时候又切换了条件。但是后来的页码先出来，结果前面请求的页码又出来，把之前的页码刷到第二次的请求了</w:t>
      </w:r>
      <w:r w:rsidR="00824299">
        <w:rPr>
          <w:rFonts w:hint="eastAsia"/>
        </w:rPr>
        <w:t>)</w:t>
      </w:r>
    </w:p>
    <w:p w14:paraId="07FD43DD" w14:textId="44BD3E55" w:rsidR="00824299" w:rsidRDefault="00D15275" w:rsidP="00D00BEE">
      <w:r>
        <w:rPr>
          <w:rFonts w:hint="eastAsia"/>
        </w:rPr>
        <w:t>处理方式：</w:t>
      </w:r>
      <w:r w:rsidR="002836A5">
        <w:rPr>
          <w:rFonts w:hint="eastAsia"/>
        </w:rPr>
        <w:t>通过后台去修改逻辑，而且又做了一个错误的方案。当没有记录的时候，还需要去二次请求页码。这实际是不合理的</w:t>
      </w:r>
    </w:p>
    <w:p w14:paraId="2B0D147A" w14:textId="242C13FC" w:rsidR="002836A5" w:rsidRDefault="002836A5" w:rsidP="00D00BEE">
      <w:r>
        <w:rPr>
          <w:rFonts w:hint="eastAsia"/>
        </w:rPr>
        <w:t>更好的方法：应该将请求断绝到源头；就是如果当前又刷新列表，应该把旧的替换页码的操作给取消</w:t>
      </w:r>
    </w:p>
    <w:p w14:paraId="418EA042" w14:textId="7BBC8813" w:rsidR="005F2ACB" w:rsidRDefault="005F2ACB" w:rsidP="005F2ACB">
      <w:pPr>
        <w:pStyle w:val="2"/>
      </w:pPr>
      <w:r>
        <w:rPr>
          <w:rFonts w:hint="eastAsia"/>
        </w:rPr>
        <w:t>对于封装力度</w:t>
      </w:r>
    </w:p>
    <w:p w14:paraId="0ABD31E6" w14:textId="5AB84F0C" w:rsidR="005F2ACB" w:rsidRDefault="005F2ACB" w:rsidP="005F2ACB">
      <w:r>
        <w:rPr>
          <w:rFonts w:hint="eastAsia"/>
        </w:rPr>
        <w:t>在使用了</w:t>
      </w:r>
      <w:r>
        <w:rPr>
          <w:rFonts w:hint="eastAsia"/>
        </w:rPr>
        <w:t>bootstrap</w:t>
      </w:r>
      <w:r>
        <w:rPr>
          <w:rFonts w:hint="eastAsia"/>
        </w:rPr>
        <w:t>的</w:t>
      </w:r>
      <w:r>
        <w:rPr>
          <w:rFonts w:hint="eastAsia"/>
        </w:rPr>
        <w:t>modal</w:t>
      </w:r>
      <w:r>
        <w:rPr>
          <w:rFonts w:hint="eastAsia"/>
        </w:rPr>
        <w:t>中，当主页上出现了滚动条，这时候</w:t>
      </w:r>
      <w:r>
        <w:rPr>
          <w:rFonts w:hint="eastAsia"/>
        </w:rPr>
        <w:t>modal</w:t>
      </w:r>
      <w:r>
        <w:rPr>
          <w:rFonts w:hint="eastAsia"/>
        </w:rPr>
        <w:t>弹出第一层，会将滚动条去掉，接着再弹出第二层。然后关掉第二层，就会再出现滚动条</w:t>
      </w:r>
    </w:p>
    <w:p w14:paraId="6BBD5BE5" w14:textId="464E20FB" w:rsidR="005F2ACB" w:rsidRDefault="005F2ACB" w:rsidP="005F2ACB">
      <w:r>
        <w:rPr>
          <w:rFonts w:hint="eastAsia"/>
        </w:rPr>
        <w:t>问题原因：</w:t>
      </w:r>
    </w:p>
    <w:p w14:paraId="3E5418E5" w14:textId="14789AC3" w:rsidR="005F2ACB" w:rsidRDefault="005F2ACB" w:rsidP="005F2ACB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modal</w:t>
      </w:r>
      <w:r>
        <w:rPr>
          <w:rFonts w:hint="eastAsia"/>
        </w:rPr>
        <w:t>的时候，会在</w:t>
      </w:r>
      <w:r>
        <w:rPr>
          <w:rFonts w:hint="eastAsia"/>
        </w:rPr>
        <w:t>body</w:t>
      </w:r>
      <w:r>
        <w:rPr>
          <w:rFonts w:hint="eastAsia"/>
        </w:rPr>
        <w:t>添加了一个</w:t>
      </w:r>
      <w:r>
        <w:rPr>
          <w:rFonts w:hint="eastAsia"/>
        </w:rPr>
        <w:t>class</w:t>
      </w:r>
      <w:r>
        <w:rPr>
          <w:rFonts w:hint="eastAsia"/>
        </w:rPr>
        <w:t>，</w:t>
      </w:r>
      <w:r>
        <w:rPr>
          <w:rFonts w:hint="eastAsia"/>
        </w:rPr>
        <w:t>modal-open</w:t>
      </w:r>
      <w:r>
        <w:rPr>
          <w:rFonts w:hint="eastAsia"/>
        </w:rPr>
        <w:t>，这个是将</w:t>
      </w:r>
      <w:r>
        <w:rPr>
          <w:rFonts w:hint="eastAsia"/>
        </w:rPr>
        <w:t>over-flow</w:t>
      </w:r>
      <w:r>
        <w:rPr>
          <w:rFonts w:hint="eastAsia"/>
        </w:rPr>
        <w:t>变成</w:t>
      </w:r>
      <w:r>
        <w:rPr>
          <w:rFonts w:hint="eastAsia"/>
        </w:rPr>
        <w:t>hidden</w:t>
      </w:r>
      <w:r>
        <w:rPr>
          <w:rFonts w:hint="eastAsia"/>
        </w:rPr>
        <w:t>。再关闭的时候，再将该</w:t>
      </w:r>
      <w:r>
        <w:rPr>
          <w:rFonts w:hint="eastAsia"/>
        </w:rPr>
        <w:t>class</w:t>
      </w:r>
      <w:r>
        <w:rPr>
          <w:rFonts w:hint="eastAsia"/>
        </w:rPr>
        <w:t>删除。</w:t>
      </w:r>
    </w:p>
    <w:p w14:paraId="469670F7" w14:textId="33574B44" w:rsidR="005F2ACB" w:rsidRDefault="005F2ACB" w:rsidP="005F2ACB">
      <w:r>
        <w:rPr>
          <w:rFonts w:hint="eastAsia"/>
        </w:rPr>
        <w:t>解决方法：</w:t>
      </w:r>
    </w:p>
    <w:p w14:paraId="36EF3337" w14:textId="08C81EE0" w:rsidR="005F2ACB" w:rsidRDefault="005F2ACB" w:rsidP="005F2ACB">
      <w:pPr>
        <w:ind w:firstLine="420"/>
      </w:pPr>
      <w:r>
        <w:rPr>
          <w:rFonts w:hint="eastAsia"/>
        </w:rPr>
        <w:t>添加了一个新的</w:t>
      </w:r>
      <w:r>
        <w:rPr>
          <w:rFonts w:hint="eastAsia"/>
        </w:rPr>
        <w:t>class</w:t>
      </w:r>
      <w:r>
        <w:rPr>
          <w:rFonts w:hint="eastAsia"/>
        </w:rPr>
        <w:t>，只有在第一级弹窗的时候，才会新增，然后在第一级弹窗关闭后，才会删除。</w:t>
      </w:r>
    </w:p>
    <w:p w14:paraId="599BE43F" w14:textId="77777777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1F243B95" w14:textId="418C75DA" w:rsidR="005F2ACB" w:rsidRDefault="005F2ACB" w:rsidP="005F2ACB">
      <w:r>
        <w:rPr>
          <w:noProof/>
        </w:rPr>
        <w:drawing>
          <wp:inline distT="0" distB="0" distL="0" distR="0" wp14:anchorId="2321B1D2" wp14:editId="7C302030">
            <wp:extent cx="5274310" cy="1521858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1F3FA" w14:textId="6CB1F58A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</w:t>
      </w:r>
      <w:r w:rsidR="002B0B41">
        <w:rPr>
          <w:rFonts w:hint="eastAsia"/>
        </w:rPr>
        <w:t>()</w:t>
      </w:r>
      <w:r>
        <w:rPr>
          <w:rFonts w:hint="eastAsia"/>
        </w:rPr>
        <w:t>.modal();</w:t>
      </w:r>
    </w:p>
    <w:p w14:paraId="7DA05064" w14:textId="651D86CF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38C9B02E" w14:textId="1477E6E6" w:rsidR="005F2ACB" w:rsidRDefault="005F2ACB" w:rsidP="005F2ACB">
      <w:r>
        <w:rPr>
          <w:noProof/>
        </w:rPr>
        <w:drawing>
          <wp:inline distT="0" distB="0" distL="0" distR="0" wp14:anchorId="56E1BD86" wp14:editId="539DCFCC">
            <wp:extent cx="5274310" cy="2210449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9A34B" w14:textId="1DD491E0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(..);</w:t>
      </w:r>
    </w:p>
    <w:p w14:paraId="073486BF" w14:textId="15207DC2" w:rsidR="00177F6F" w:rsidRPr="005F2ACB" w:rsidRDefault="00E24EE9" w:rsidP="005F2ACB">
      <w:r>
        <w:rPr>
          <w:rFonts w:hint="eastAsia"/>
        </w:rPr>
        <w:t>在设计模式上，</w:t>
      </w:r>
      <w:r>
        <w:rPr>
          <w:rFonts w:hint="eastAsia"/>
        </w:rPr>
        <w:t>2</w:t>
      </w:r>
      <w:r>
        <w:rPr>
          <w:rFonts w:hint="eastAsia"/>
        </w:rPr>
        <w:t>类似于覆盖了，而</w:t>
      </w:r>
      <w:r>
        <w:rPr>
          <w:rFonts w:hint="eastAsia"/>
        </w:rPr>
        <w:t>1</w:t>
      </w:r>
      <w:r>
        <w:rPr>
          <w:rFonts w:hint="eastAsia"/>
        </w:rPr>
        <w:t>却什么都不是。</w:t>
      </w:r>
    </w:p>
    <w:p w14:paraId="03639D27" w14:textId="77777777"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14:paraId="21CB027C" w14:textId="5644915F" w:rsidR="00C117A1" w:rsidRDefault="00CD3337" w:rsidP="00CD3337">
      <w:pPr>
        <w:pStyle w:val="2"/>
        <w:rPr>
          <w:rFonts w:hint="eastAsia"/>
        </w:rPr>
      </w:pPr>
      <w:r>
        <w:rPr>
          <w:rFonts w:hint="eastAsia"/>
        </w:rPr>
        <w:t>对于统计任务的设计演变</w:t>
      </w:r>
    </w:p>
    <w:p w14:paraId="1F89D0C4" w14:textId="5082A5F6" w:rsidR="00CD3337" w:rsidRDefault="006046E5" w:rsidP="00C117A1">
      <w:pPr>
        <w:rPr>
          <w:rFonts w:hint="eastAsia"/>
        </w:rPr>
      </w:pPr>
      <w:r>
        <w:rPr>
          <w:rFonts w:hint="eastAsia"/>
        </w:rPr>
        <w:t>第一版：每一个统计指标</w:t>
      </w:r>
      <w:r>
        <w:rPr>
          <w:rFonts w:hint="eastAsia"/>
        </w:rPr>
        <w:t>+</w:t>
      </w:r>
      <w:r>
        <w:rPr>
          <w:rFonts w:hint="eastAsia"/>
        </w:rPr>
        <w:t>每一个统计维度，都是一个单独的服务类</w:t>
      </w:r>
      <w:r w:rsidR="00162CB5">
        <w:rPr>
          <w:rFonts w:hint="eastAsia"/>
        </w:rPr>
        <w:t>，如设计</w:t>
      </w:r>
      <w:r w:rsidR="00162CB5">
        <w:rPr>
          <w:rFonts w:hint="eastAsia"/>
        </w:rPr>
        <w:t>1</w:t>
      </w:r>
    </w:p>
    <w:p w14:paraId="6B52F79B" w14:textId="66B5CE53" w:rsidR="006046E5" w:rsidRDefault="00162CB5" w:rsidP="00162CB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7B9375E" wp14:editId="478DFC98">
            <wp:extent cx="3248025" cy="2571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5B83E" w14:textId="2A1D509A" w:rsidR="00162CB5" w:rsidRDefault="007A2E19" w:rsidP="00162CB5">
      <w:pPr>
        <w:jc w:val="center"/>
        <w:rPr>
          <w:rFonts w:hint="eastAsia"/>
        </w:rPr>
      </w:pPr>
      <w:r>
        <w:rPr>
          <w:rFonts w:hint="eastAsia"/>
        </w:rPr>
        <w:t>图</w:t>
      </w:r>
      <w:r w:rsidR="00162CB5">
        <w:rPr>
          <w:rFonts w:hint="eastAsia"/>
        </w:rPr>
        <w:t>设计</w:t>
      </w:r>
      <w:r w:rsidR="00162CB5">
        <w:rPr>
          <w:rFonts w:hint="eastAsia"/>
        </w:rPr>
        <w:t>1</w:t>
      </w:r>
    </w:p>
    <w:p w14:paraId="240889D6" w14:textId="4B08C293" w:rsidR="007A2E19" w:rsidRDefault="007A2E19" w:rsidP="007A2E19">
      <w:pPr>
        <w:rPr>
          <w:rFonts w:hint="eastAsia"/>
        </w:rPr>
      </w:pPr>
      <w:r>
        <w:rPr>
          <w:rFonts w:hint="eastAsia"/>
        </w:rPr>
        <w:t>第二版：每一个统计指标都有不同维度的统计行为，如图设计</w:t>
      </w:r>
      <w:r>
        <w:rPr>
          <w:rFonts w:hint="eastAsia"/>
        </w:rPr>
        <w:t>2</w:t>
      </w:r>
    </w:p>
    <w:p w14:paraId="34B295E9" w14:textId="5CD65604" w:rsidR="007A2E19" w:rsidRDefault="007A2E19" w:rsidP="007A2E1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5AEB531" wp14:editId="3A69D532">
            <wp:extent cx="2847975" cy="31527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9FD8F" w14:textId="7B8A47EA" w:rsidR="007A2E19" w:rsidRDefault="007A2E19" w:rsidP="007A2E19">
      <w:pPr>
        <w:jc w:val="center"/>
        <w:rPr>
          <w:rFonts w:hint="eastAsia"/>
        </w:rPr>
      </w:pPr>
      <w:r>
        <w:rPr>
          <w:rFonts w:hint="eastAsia"/>
        </w:rPr>
        <w:t>图设计</w:t>
      </w:r>
      <w:r>
        <w:rPr>
          <w:rFonts w:hint="eastAsia"/>
        </w:rPr>
        <w:t>2</w:t>
      </w:r>
    </w:p>
    <w:p w14:paraId="12E0149C" w14:textId="7CFE1391" w:rsidR="005604B7" w:rsidRDefault="005604B7" w:rsidP="005604B7">
      <w:pPr>
        <w:rPr>
          <w:rFonts w:hint="eastAsia"/>
        </w:rPr>
      </w:pPr>
      <w:r>
        <w:rPr>
          <w:rFonts w:hint="eastAsia"/>
        </w:rPr>
        <w:t>第三版：每一个统计维度都是单独类，但是每一个指标实现不同的统计维度，来表示不同的行为</w:t>
      </w:r>
      <w:r w:rsidR="00425F25">
        <w:rPr>
          <w:rFonts w:hint="eastAsia"/>
        </w:rPr>
        <w:t>，如图设计</w:t>
      </w:r>
      <w:r w:rsidR="00425F25">
        <w:rPr>
          <w:rFonts w:hint="eastAsia"/>
        </w:rPr>
        <w:t>3.</w:t>
      </w:r>
      <w:r w:rsidR="00425F25">
        <w:rPr>
          <w:rFonts w:hint="eastAsia"/>
        </w:rPr>
        <w:t>还可考虑将</w:t>
      </w:r>
      <w:r w:rsidR="00425F25">
        <w:rPr>
          <w:rFonts w:hint="eastAsia"/>
        </w:rPr>
        <w:t>DayReportService</w:t>
      </w:r>
      <w:r w:rsidR="00425F25">
        <w:rPr>
          <w:rFonts w:hint="eastAsia"/>
        </w:rPr>
        <w:t>、</w:t>
      </w:r>
      <w:r w:rsidR="00425F25">
        <w:rPr>
          <w:rFonts w:hint="eastAsia"/>
        </w:rPr>
        <w:t>Weeek...</w:t>
      </w:r>
      <w:r w:rsidR="00425F25">
        <w:rPr>
          <w:rFonts w:hint="eastAsia"/>
        </w:rPr>
        <w:t>、</w:t>
      </w:r>
      <w:r w:rsidR="00425F25">
        <w:rPr>
          <w:rFonts w:hint="eastAsia"/>
        </w:rPr>
        <w:t>Month</w:t>
      </w:r>
      <w:r w:rsidR="00425F25">
        <w:rPr>
          <w:rFonts w:hint="eastAsia"/>
        </w:rPr>
        <w:t>等转化为</w:t>
      </w:r>
      <w:r w:rsidR="00425F25">
        <w:rPr>
          <w:rFonts w:hint="eastAsia"/>
        </w:rPr>
        <w:t>quartz</w:t>
      </w:r>
      <w:r w:rsidR="00425F25">
        <w:rPr>
          <w:rFonts w:hint="eastAsia"/>
        </w:rPr>
        <w:t>的行为</w:t>
      </w:r>
    </w:p>
    <w:p w14:paraId="72F19DA1" w14:textId="5A3208D0" w:rsidR="005604B7" w:rsidRDefault="00425F25" w:rsidP="005604B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C88EF0D" wp14:editId="3C47973F">
            <wp:extent cx="5076825" cy="3590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74C2B" w14:textId="21F272BA" w:rsidR="00425F25" w:rsidRDefault="00425F25" w:rsidP="00425F25">
      <w:pPr>
        <w:jc w:val="center"/>
        <w:rPr>
          <w:rFonts w:hint="eastAsia"/>
        </w:rPr>
      </w:pPr>
      <w:r>
        <w:rPr>
          <w:rFonts w:hint="eastAsia"/>
        </w:rPr>
        <w:t>设计</w:t>
      </w:r>
      <w:r>
        <w:rPr>
          <w:rFonts w:hint="eastAsia"/>
        </w:rPr>
        <w:t>3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65DA" w14:paraId="6110DA9C" w14:textId="77777777" w:rsidTr="004F65DA">
        <w:tc>
          <w:tcPr>
            <w:tcW w:w="2840" w:type="dxa"/>
          </w:tcPr>
          <w:p w14:paraId="1489C119" w14:textId="666B8148" w:rsidR="004F65DA" w:rsidRDefault="004F65DA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设计方式</w:t>
            </w:r>
          </w:p>
        </w:tc>
        <w:tc>
          <w:tcPr>
            <w:tcW w:w="2841" w:type="dxa"/>
          </w:tcPr>
          <w:p w14:paraId="03C19987" w14:textId="454B8B56" w:rsidR="004F65DA" w:rsidRDefault="004F65DA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352B816C" w14:textId="7E2D3675" w:rsidR="004F65DA" w:rsidRDefault="004F65DA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缺点</w:t>
            </w:r>
          </w:p>
        </w:tc>
      </w:tr>
      <w:tr w:rsidR="004F65DA" w14:paraId="497111C1" w14:textId="77777777" w:rsidTr="004F65DA">
        <w:tc>
          <w:tcPr>
            <w:tcW w:w="2840" w:type="dxa"/>
          </w:tcPr>
          <w:p w14:paraId="5E9F6C5C" w14:textId="3425CF07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14:paraId="7C3CBE3C" w14:textId="77777777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统计指标和统计维度的关系清晰明了</w:t>
            </w:r>
          </w:p>
          <w:p w14:paraId="250CEF86" w14:textId="5427FC21" w:rsidR="00C53C04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不同指标与时间统计维度相独立</w:t>
            </w:r>
          </w:p>
        </w:tc>
        <w:tc>
          <w:tcPr>
            <w:tcW w:w="2841" w:type="dxa"/>
          </w:tcPr>
          <w:p w14:paraId="7C4DA2F2" w14:textId="35DD0CB1" w:rsidR="004F65DA" w:rsidRPr="00C53C04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类越来越庞大</w:t>
            </w:r>
          </w:p>
        </w:tc>
      </w:tr>
      <w:tr w:rsidR="004F65DA" w14:paraId="75E12761" w14:textId="77777777" w:rsidTr="004F65DA">
        <w:tc>
          <w:tcPr>
            <w:tcW w:w="2840" w:type="dxa"/>
          </w:tcPr>
          <w:p w14:paraId="11C2EBEA" w14:textId="31DFCA0F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14:paraId="6D172BB5" w14:textId="77777777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统计指标清晰明了</w:t>
            </w:r>
          </w:p>
          <w:p w14:paraId="7DE11877" w14:textId="36EC35ED" w:rsidR="00C53C04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类数量足够少</w:t>
            </w:r>
          </w:p>
        </w:tc>
        <w:tc>
          <w:tcPr>
            <w:tcW w:w="2841" w:type="dxa"/>
          </w:tcPr>
          <w:p w14:paraId="093B207B" w14:textId="77777777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统计指标与时间统计维度无法直观查看</w:t>
            </w:r>
          </w:p>
          <w:p w14:paraId="3F7490BB" w14:textId="335EA76E" w:rsidR="00C53C04" w:rsidRPr="00C53C04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时间统计维度无法独立共用</w:t>
            </w:r>
          </w:p>
        </w:tc>
      </w:tr>
      <w:tr w:rsidR="004F65DA" w14:paraId="7CC6C004" w14:textId="77777777" w:rsidTr="004F65DA">
        <w:tc>
          <w:tcPr>
            <w:tcW w:w="2840" w:type="dxa"/>
          </w:tcPr>
          <w:p w14:paraId="59B09F16" w14:textId="1AC65B6C" w:rsidR="004F65DA" w:rsidRPr="00C53C04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14:paraId="23F8121A" w14:textId="77777777" w:rsidR="00C53C04" w:rsidRDefault="00C53C04" w:rsidP="00C53C04">
            <w:pPr>
              <w:rPr>
                <w:rFonts w:hint="eastAsia"/>
              </w:rPr>
            </w:pPr>
            <w:r>
              <w:rPr>
                <w:rFonts w:hint="eastAsia"/>
              </w:rPr>
              <w:t>统计指标清晰明了</w:t>
            </w:r>
          </w:p>
          <w:p w14:paraId="3BC87C03" w14:textId="77777777" w:rsidR="004F65DA" w:rsidRDefault="00C53C04" w:rsidP="00C53C04">
            <w:pPr>
              <w:rPr>
                <w:rFonts w:hint="eastAsia"/>
              </w:rPr>
            </w:pPr>
            <w:r>
              <w:rPr>
                <w:rFonts w:hint="eastAsia"/>
              </w:rPr>
              <w:t>类数量足够少</w:t>
            </w:r>
          </w:p>
          <w:p w14:paraId="67D3E994" w14:textId="37EF3718" w:rsidR="00C53C04" w:rsidRDefault="00C53C04" w:rsidP="00C53C04">
            <w:pPr>
              <w:rPr>
                <w:rFonts w:hint="eastAsia"/>
              </w:rPr>
            </w:pPr>
            <w:r>
              <w:rPr>
                <w:rFonts w:hint="eastAsia"/>
              </w:rPr>
              <w:t>时间统计独立共用</w:t>
            </w:r>
          </w:p>
        </w:tc>
        <w:tc>
          <w:tcPr>
            <w:tcW w:w="2841" w:type="dxa"/>
          </w:tcPr>
          <w:p w14:paraId="47B4C3C2" w14:textId="388CC086" w:rsidR="004F65DA" w:rsidRDefault="00C53C04" w:rsidP="003E2024">
            <w:pPr>
              <w:rPr>
                <w:rFonts w:hint="eastAsia"/>
              </w:rPr>
            </w:pPr>
            <w:r>
              <w:rPr>
                <w:rFonts w:hint="eastAsia"/>
              </w:rPr>
              <w:t>虽无法看出统计指标与时间维度之间的关系，但是可以通过实现接口查看。一般第一视觉也是根据统计指标维度查看。所以这个缺点可以忽略</w:t>
            </w:r>
            <w:bookmarkStart w:id="0" w:name="_GoBack"/>
            <w:bookmarkEnd w:id="0"/>
          </w:p>
        </w:tc>
      </w:tr>
    </w:tbl>
    <w:p w14:paraId="4B91C354" w14:textId="77777777" w:rsidR="003E2024" w:rsidRPr="005604B7" w:rsidRDefault="003E2024" w:rsidP="003E2024">
      <w:pPr>
        <w:rPr>
          <w:rFonts w:hint="eastAsia"/>
        </w:rPr>
      </w:pPr>
    </w:p>
    <w:p w14:paraId="26B2F7D0" w14:textId="77777777" w:rsidR="00450A2E" w:rsidRPr="00450A2E" w:rsidRDefault="00450A2E" w:rsidP="00450A2E"/>
    <w:p w14:paraId="1F909EB0" w14:textId="77777777" w:rsidR="004501EC" w:rsidRPr="00EA749E" w:rsidRDefault="004501EC" w:rsidP="004501EC"/>
    <w:p w14:paraId="0A247E4A" w14:textId="77777777" w:rsidR="004501EC" w:rsidRDefault="004501EC" w:rsidP="004501EC"/>
    <w:p w14:paraId="350D80C6" w14:textId="77777777" w:rsidR="00601AD4" w:rsidRPr="004501EC" w:rsidRDefault="00601AD4" w:rsidP="004501EC"/>
    <w:sectPr w:rsidR="00601AD4" w:rsidRPr="004501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1691961" w14:textId="77777777" w:rsidR="00774BB7" w:rsidRDefault="00774BB7" w:rsidP="00265DB5">
      <w:r>
        <w:separator/>
      </w:r>
    </w:p>
  </w:endnote>
  <w:endnote w:type="continuationSeparator" w:id="0">
    <w:p w14:paraId="40943315" w14:textId="77777777" w:rsidR="00774BB7" w:rsidRDefault="00774BB7" w:rsidP="00265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AF3381" w14:textId="77777777" w:rsidR="00774BB7" w:rsidRDefault="00774BB7" w:rsidP="00265DB5">
      <w:r>
        <w:separator/>
      </w:r>
    </w:p>
  </w:footnote>
  <w:footnote w:type="continuationSeparator" w:id="0">
    <w:p w14:paraId="54D65E9D" w14:textId="77777777" w:rsidR="00774BB7" w:rsidRDefault="00774BB7" w:rsidP="00265D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055BE"/>
    <w:multiLevelType w:val="hybridMultilevel"/>
    <w:tmpl w:val="D9B82924"/>
    <w:lvl w:ilvl="0" w:tplc="CD560C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98F17EC"/>
    <w:multiLevelType w:val="hybridMultilevel"/>
    <w:tmpl w:val="ACC474EC"/>
    <w:lvl w:ilvl="0" w:tplc="4502B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D803F68"/>
    <w:multiLevelType w:val="hybridMultilevel"/>
    <w:tmpl w:val="1DC09850"/>
    <w:lvl w:ilvl="0" w:tplc="0D7801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CEE1728"/>
    <w:multiLevelType w:val="hybridMultilevel"/>
    <w:tmpl w:val="32623E26"/>
    <w:lvl w:ilvl="0" w:tplc="EF74C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9E19E0"/>
    <w:multiLevelType w:val="hybridMultilevel"/>
    <w:tmpl w:val="2688AFDC"/>
    <w:lvl w:ilvl="0" w:tplc="B52A7E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0A97B44"/>
    <w:multiLevelType w:val="hybridMultilevel"/>
    <w:tmpl w:val="8A5C88E6"/>
    <w:lvl w:ilvl="0" w:tplc="30C20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4217E1"/>
    <w:multiLevelType w:val="hybridMultilevel"/>
    <w:tmpl w:val="2B42F9CA"/>
    <w:lvl w:ilvl="0" w:tplc="695C5A3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6B305D4B"/>
    <w:multiLevelType w:val="hybridMultilevel"/>
    <w:tmpl w:val="FB7EAB8C"/>
    <w:lvl w:ilvl="0" w:tplc="CE426E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647B95"/>
    <w:multiLevelType w:val="hybridMultilevel"/>
    <w:tmpl w:val="66B0F18E"/>
    <w:lvl w:ilvl="0" w:tplc="D29656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5"/>
  </w:num>
  <w:num w:numId="3">
    <w:abstractNumId w:val="9"/>
  </w:num>
  <w:num w:numId="4">
    <w:abstractNumId w:val="7"/>
  </w:num>
  <w:num w:numId="5">
    <w:abstractNumId w:val="0"/>
  </w:num>
  <w:num w:numId="6">
    <w:abstractNumId w:val="10"/>
  </w:num>
  <w:num w:numId="7">
    <w:abstractNumId w:val="6"/>
  </w:num>
  <w:num w:numId="8">
    <w:abstractNumId w:val="1"/>
  </w:num>
  <w:num w:numId="9">
    <w:abstractNumId w:val="11"/>
  </w:num>
  <w:num w:numId="10">
    <w:abstractNumId w:val="12"/>
  </w:num>
  <w:num w:numId="11">
    <w:abstractNumId w:val="8"/>
  </w:num>
  <w:num w:numId="12">
    <w:abstractNumId w:val="4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194"/>
    <w:rsid w:val="0001194E"/>
    <w:rsid w:val="00047102"/>
    <w:rsid w:val="000C505F"/>
    <w:rsid w:val="000D752D"/>
    <w:rsid w:val="00113098"/>
    <w:rsid w:val="00124C14"/>
    <w:rsid w:val="0012660E"/>
    <w:rsid w:val="00127E80"/>
    <w:rsid w:val="0013188F"/>
    <w:rsid w:val="00133985"/>
    <w:rsid w:val="001352F4"/>
    <w:rsid w:val="00136C2B"/>
    <w:rsid w:val="00142F34"/>
    <w:rsid w:val="0014526B"/>
    <w:rsid w:val="0014590D"/>
    <w:rsid w:val="00151C45"/>
    <w:rsid w:val="00162880"/>
    <w:rsid w:val="00162CB5"/>
    <w:rsid w:val="00177881"/>
    <w:rsid w:val="00177F6F"/>
    <w:rsid w:val="00195B1B"/>
    <w:rsid w:val="001B1301"/>
    <w:rsid w:val="001B657F"/>
    <w:rsid w:val="001E1E89"/>
    <w:rsid w:val="001E46E0"/>
    <w:rsid w:val="00211EC8"/>
    <w:rsid w:val="00224054"/>
    <w:rsid w:val="00224786"/>
    <w:rsid w:val="00247C4B"/>
    <w:rsid w:val="00250268"/>
    <w:rsid w:val="00265DB5"/>
    <w:rsid w:val="00272A10"/>
    <w:rsid w:val="00275B83"/>
    <w:rsid w:val="002836A5"/>
    <w:rsid w:val="0029477E"/>
    <w:rsid w:val="002A7B3D"/>
    <w:rsid w:val="002B0B41"/>
    <w:rsid w:val="002B5F2E"/>
    <w:rsid w:val="002B678C"/>
    <w:rsid w:val="002D1160"/>
    <w:rsid w:val="002D4BD9"/>
    <w:rsid w:val="002F0E81"/>
    <w:rsid w:val="00323F07"/>
    <w:rsid w:val="00370A3B"/>
    <w:rsid w:val="003A3E10"/>
    <w:rsid w:val="003B1938"/>
    <w:rsid w:val="003E2024"/>
    <w:rsid w:val="003E4550"/>
    <w:rsid w:val="003E71BE"/>
    <w:rsid w:val="003E74CF"/>
    <w:rsid w:val="00425F25"/>
    <w:rsid w:val="004406A6"/>
    <w:rsid w:val="004501EC"/>
    <w:rsid w:val="00450A2E"/>
    <w:rsid w:val="0047688C"/>
    <w:rsid w:val="004978A4"/>
    <w:rsid w:val="004C0047"/>
    <w:rsid w:val="004F65DA"/>
    <w:rsid w:val="005459C9"/>
    <w:rsid w:val="005571F1"/>
    <w:rsid w:val="005604B7"/>
    <w:rsid w:val="005741B9"/>
    <w:rsid w:val="00576872"/>
    <w:rsid w:val="00593AF6"/>
    <w:rsid w:val="005959AA"/>
    <w:rsid w:val="005E2FF1"/>
    <w:rsid w:val="005E7848"/>
    <w:rsid w:val="005F2ACB"/>
    <w:rsid w:val="005F2E60"/>
    <w:rsid w:val="00601AD4"/>
    <w:rsid w:val="006029E8"/>
    <w:rsid w:val="006046E5"/>
    <w:rsid w:val="006071A6"/>
    <w:rsid w:val="00617326"/>
    <w:rsid w:val="00631EC5"/>
    <w:rsid w:val="006A7971"/>
    <w:rsid w:val="006B0381"/>
    <w:rsid w:val="006C10E7"/>
    <w:rsid w:val="00774BB7"/>
    <w:rsid w:val="00790848"/>
    <w:rsid w:val="00794A39"/>
    <w:rsid w:val="007A2E19"/>
    <w:rsid w:val="007C5347"/>
    <w:rsid w:val="008000D1"/>
    <w:rsid w:val="00800E78"/>
    <w:rsid w:val="00824299"/>
    <w:rsid w:val="00856F59"/>
    <w:rsid w:val="00857A25"/>
    <w:rsid w:val="00867ADE"/>
    <w:rsid w:val="0087126C"/>
    <w:rsid w:val="00884266"/>
    <w:rsid w:val="00884874"/>
    <w:rsid w:val="0088594C"/>
    <w:rsid w:val="008A513D"/>
    <w:rsid w:val="008B646A"/>
    <w:rsid w:val="008B794A"/>
    <w:rsid w:val="008C2980"/>
    <w:rsid w:val="008D27FA"/>
    <w:rsid w:val="00903DF4"/>
    <w:rsid w:val="0091237F"/>
    <w:rsid w:val="00927384"/>
    <w:rsid w:val="00972374"/>
    <w:rsid w:val="009B2CAA"/>
    <w:rsid w:val="009E50C2"/>
    <w:rsid w:val="009F4CA4"/>
    <w:rsid w:val="009F506F"/>
    <w:rsid w:val="00A04D27"/>
    <w:rsid w:val="00A26C4B"/>
    <w:rsid w:val="00A304D6"/>
    <w:rsid w:val="00A34563"/>
    <w:rsid w:val="00A34AD1"/>
    <w:rsid w:val="00A608E8"/>
    <w:rsid w:val="00A71A32"/>
    <w:rsid w:val="00A84B46"/>
    <w:rsid w:val="00A95D00"/>
    <w:rsid w:val="00AA060D"/>
    <w:rsid w:val="00AC46F4"/>
    <w:rsid w:val="00AD3500"/>
    <w:rsid w:val="00AD68B7"/>
    <w:rsid w:val="00AE5EB9"/>
    <w:rsid w:val="00AF4D2F"/>
    <w:rsid w:val="00B31403"/>
    <w:rsid w:val="00B42C21"/>
    <w:rsid w:val="00B44A8E"/>
    <w:rsid w:val="00B512F4"/>
    <w:rsid w:val="00B517CA"/>
    <w:rsid w:val="00B97AB5"/>
    <w:rsid w:val="00BA3337"/>
    <w:rsid w:val="00BB0E44"/>
    <w:rsid w:val="00BB690F"/>
    <w:rsid w:val="00BE2642"/>
    <w:rsid w:val="00BF5C99"/>
    <w:rsid w:val="00C117A1"/>
    <w:rsid w:val="00C11B40"/>
    <w:rsid w:val="00C35FCC"/>
    <w:rsid w:val="00C417AD"/>
    <w:rsid w:val="00C53C04"/>
    <w:rsid w:val="00CA1E8E"/>
    <w:rsid w:val="00CB068A"/>
    <w:rsid w:val="00CB5C73"/>
    <w:rsid w:val="00CC0219"/>
    <w:rsid w:val="00CC65A5"/>
    <w:rsid w:val="00CD3337"/>
    <w:rsid w:val="00D00BEE"/>
    <w:rsid w:val="00D15275"/>
    <w:rsid w:val="00D27216"/>
    <w:rsid w:val="00D729B2"/>
    <w:rsid w:val="00D92CFE"/>
    <w:rsid w:val="00D93D9E"/>
    <w:rsid w:val="00DC0FD5"/>
    <w:rsid w:val="00DC7C2A"/>
    <w:rsid w:val="00DF6BEF"/>
    <w:rsid w:val="00E132BF"/>
    <w:rsid w:val="00E179EB"/>
    <w:rsid w:val="00E24EE9"/>
    <w:rsid w:val="00E62D20"/>
    <w:rsid w:val="00E7475E"/>
    <w:rsid w:val="00E77B9C"/>
    <w:rsid w:val="00E83D03"/>
    <w:rsid w:val="00EA5714"/>
    <w:rsid w:val="00EA6A3F"/>
    <w:rsid w:val="00EB50A5"/>
    <w:rsid w:val="00EE2E1F"/>
    <w:rsid w:val="00EE5EC7"/>
    <w:rsid w:val="00F25DFE"/>
    <w:rsid w:val="00F32988"/>
    <w:rsid w:val="00F41A3F"/>
    <w:rsid w:val="00F4407F"/>
    <w:rsid w:val="00F44D18"/>
    <w:rsid w:val="00F67F8A"/>
    <w:rsid w:val="00F72AF7"/>
    <w:rsid w:val="00F74A09"/>
    <w:rsid w:val="00F76AD5"/>
    <w:rsid w:val="00F80B36"/>
    <w:rsid w:val="00F84F29"/>
    <w:rsid w:val="00F94D99"/>
    <w:rsid w:val="00FF5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7CC7D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45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4CA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450A2E"/>
    <w:rPr>
      <w:rFonts w:ascii="Heiti SC Light" w:eastAsia="Heiti SC Light"/>
      <w:sz w:val="24"/>
      <w:szCs w:val="24"/>
    </w:rPr>
  </w:style>
  <w:style w:type="character" w:customStyle="1" w:styleId="Char">
    <w:name w:val="文档结构图 Char"/>
    <w:basedOn w:val="a0"/>
    <w:link w:val="a4"/>
    <w:uiPriority w:val="99"/>
    <w:semiHidden/>
    <w:rsid w:val="00450A2E"/>
    <w:rPr>
      <w:rFonts w:ascii="Heiti SC Light" w:eastAsia="Heiti SC Light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D729B2"/>
    <w:rPr>
      <w:rFonts w:ascii="Heiti SC Light" w:eastAsia="Heiti SC Light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D729B2"/>
    <w:rPr>
      <w:rFonts w:ascii="Heiti SC Light" w:eastAsia="Heiti SC Light"/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265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265DB5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265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265DB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34563"/>
    <w:rPr>
      <w:b/>
      <w:bCs/>
      <w:sz w:val="32"/>
      <w:szCs w:val="32"/>
    </w:rPr>
  </w:style>
  <w:style w:type="paragraph" w:styleId="a8">
    <w:name w:val="Normal (Web)"/>
    <w:basedOn w:val="a"/>
    <w:uiPriority w:val="99"/>
    <w:semiHidden/>
    <w:unhideWhenUsed/>
    <w:rsid w:val="009B2CA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0031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9F4CA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45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4CA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450A2E"/>
    <w:rPr>
      <w:rFonts w:ascii="Heiti SC Light" w:eastAsia="Heiti SC Light"/>
      <w:sz w:val="24"/>
      <w:szCs w:val="24"/>
    </w:rPr>
  </w:style>
  <w:style w:type="character" w:customStyle="1" w:styleId="Char">
    <w:name w:val="文档结构图 Char"/>
    <w:basedOn w:val="a0"/>
    <w:link w:val="a4"/>
    <w:uiPriority w:val="99"/>
    <w:semiHidden/>
    <w:rsid w:val="00450A2E"/>
    <w:rPr>
      <w:rFonts w:ascii="Heiti SC Light" w:eastAsia="Heiti SC Light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D729B2"/>
    <w:rPr>
      <w:rFonts w:ascii="Heiti SC Light" w:eastAsia="Heiti SC Light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D729B2"/>
    <w:rPr>
      <w:rFonts w:ascii="Heiti SC Light" w:eastAsia="Heiti SC Light"/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265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265DB5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265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265DB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34563"/>
    <w:rPr>
      <w:b/>
      <w:bCs/>
      <w:sz w:val="32"/>
      <w:szCs w:val="32"/>
    </w:rPr>
  </w:style>
  <w:style w:type="paragraph" w:styleId="a8">
    <w:name w:val="Normal (Web)"/>
    <w:basedOn w:val="a"/>
    <w:uiPriority w:val="99"/>
    <w:semiHidden/>
    <w:unhideWhenUsed/>
    <w:rsid w:val="009B2CA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0031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9F4CA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17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15</Pages>
  <Words>818</Words>
  <Characters>4665</Characters>
  <Application>Microsoft Office Word</Application>
  <DocSecurity>0</DocSecurity>
  <Lines>38</Lines>
  <Paragraphs>10</Paragraphs>
  <ScaleCrop>false</ScaleCrop>
  <Company/>
  <LinksUpToDate>false</LinksUpToDate>
  <CharactersWithSpaces>54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284</cp:revision>
  <dcterms:created xsi:type="dcterms:W3CDTF">2015-01-19T01:16:00Z</dcterms:created>
  <dcterms:modified xsi:type="dcterms:W3CDTF">2017-07-31T09:58:00Z</dcterms:modified>
</cp:coreProperties>
</file>